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C1B494" w14:textId="1B9FB13B" w:rsidR="00AF0B67" w:rsidRDefault="009D2562" w:rsidP="00027D4B">
      <w:pPr>
        <w:pStyle w:val="3"/>
        <w:spacing w:before="120" w:after="0" w:line="240" w:lineRule="auto"/>
      </w:pPr>
      <w:r>
        <w:rPr>
          <w:rFonts w:hint="eastAsia"/>
        </w:rPr>
        <w:t>计算机</w:t>
      </w:r>
      <w:r w:rsidR="00027D4B">
        <w:rPr>
          <w:rFonts w:hint="eastAsia"/>
        </w:rPr>
        <w:t>学院</w:t>
      </w:r>
      <w:r w:rsidR="00257313">
        <w:rPr>
          <w:rFonts w:hint="eastAsia"/>
        </w:rPr>
        <w:t>、网安学院</w:t>
      </w:r>
      <w:r w:rsidR="00C341E1">
        <w:rPr>
          <w:rFonts w:hint="eastAsia"/>
        </w:rPr>
        <w:t>20</w:t>
      </w:r>
      <w:r w:rsidR="00823450">
        <w:rPr>
          <w:rFonts w:hint="eastAsia"/>
        </w:rPr>
        <w:t>2</w:t>
      </w:r>
      <w:r w:rsidR="009830B6">
        <w:rPr>
          <w:rFonts w:hint="eastAsia"/>
        </w:rPr>
        <w:t>3</w:t>
      </w:r>
      <w:r w:rsidR="00027D4B">
        <w:rPr>
          <w:rFonts w:hint="eastAsia"/>
        </w:rPr>
        <w:t>－</w:t>
      </w:r>
      <w:r w:rsidR="00C341E1">
        <w:rPr>
          <w:rFonts w:hint="eastAsia"/>
        </w:rPr>
        <w:t>20</w:t>
      </w:r>
      <w:r w:rsidR="001A04A6">
        <w:t>2</w:t>
      </w:r>
      <w:r w:rsidR="009830B6">
        <w:rPr>
          <w:rFonts w:hint="eastAsia"/>
        </w:rPr>
        <w:t>4</w:t>
      </w:r>
      <w:r w:rsidR="00C341E1">
        <w:rPr>
          <w:rFonts w:hint="eastAsia"/>
        </w:rPr>
        <w:t>学年第</w:t>
      </w:r>
      <w:r w:rsidR="002F058C">
        <w:rPr>
          <w:rFonts w:hint="eastAsia"/>
        </w:rPr>
        <w:t>一</w:t>
      </w:r>
      <w:r w:rsidR="00C341E1">
        <w:rPr>
          <w:rFonts w:hint="eastAsia"/>
        </w:rPr>
        <w:t>学期</w:t>
      </w:r>
    </w:p>
    <w:p w14:paraId="503948D6" w14:textId="77777777" w:rsidR="00C341E1" w:rsidRDefault="009D2562" w:rsidP="00027D4B">
      <w:pPr>
        <w:pStyle w:val="3"/>
        <w:spacing w:before="120" w:after="0" w:line="240" w:lineRule="auto"/>
      </w:pPr>
      <w:r>
        <w:rPr>
          <w:rFonts w:hint="eastAsia"/>
        </w:rPr>
        <w:t>本科生</w:t>
      </w:r>
      <w:r w:rsidR="002F058C">
        <w:rPr>
          <w:rFonts w:hint="eastAsia"/>
        </w:rPr>
        <w:t>编译</w:t>
      </w:r>
      <w:r w:rsidR="0092278B">
        <w:rPr>
          <w:rFonts w:hint="eastAsia"/>
        </w:rPr>
        <w:t>系统</w:t>
      </w:r>
      <w:r w:rsidR="002F058C">
        <w:rPr>
          <w:rFonts w:hint="eastAsia"/>
        </w:rPr>
        <w:t>原理</w:t>
      </w:r>
      <w:r w:rsidR="00C341E1">
        <w:rPr>
          <w:rFonts w:hint="eastAsia"/>
        </w:rPr>
        <w:t>期末</w:t>
      </w:r>
      <w:r w:rsidR="00027D4B">
        <w:rPr>
          <w:rFonts w:hint="eastAsia"/>
        </w:rPr>
        <w:t>考试试卷</w:t>
      </w:r>
      <w:r w:rsidR="00C341E1">
        <w:rPr>
          <w:rFonts w:hint="eastAsia"/>
        </w:rPr>
        <w:t>(</w:t>
      </w:r>
      <w:r w:rsidR="0020045C">
        <w:rPr>
          <w:rFonts w:hint="eastAsia"/>
        </w:rPr>
        <w:t>A</w:t>
      </w:r>
      <w:r w:rsidR="00027D4B">
        <w:rPr>
          <w:rFonts w:hint="eastAsia"/>
        </w:rPr>
        <w:t>卷</w:t>
      </w:r>
      <w:r w:rsidR="00C341E1">
        <w:rPr>
          <w:rFonts w:hint="eastAsia"/>
        </w:rPr>
        <w:t>)</w:t>
      </w:r>
    </w:p>
    <w:p w14:paraId="40AC26FD" w14:textId="77777777" w:rsidR="00C341E1" w:rsidRPr="001A2768" w:rsidRDefault="00C341E1" w:rsidP="007557EE">
      <w:pPr>
        <w:spacing w:beforeLines="100" w:before="240"/>
        <w:rPr>
          <w:bCs/>
          <w:color w:val="FFFFFF"/>
          <w:sz w:val="24"/>
          <w:u w:val="single" w:color="000000"/>
        </w:rPr>
      </w:pPr>
      <w:r w:rsidRPr="001A2768">
        <w:rPr>
          <w:rFonts w:hint="eastAsia"/>
          <w:bCs/>
          <w:sz w:val="24"/>
        </w:rPr>
        <w:t>专业：</w:t>
      </w:r>
      <w:r w:rsidR="00653046">
        <w:rPr>
          <w:color w:val="000000"/>
        </w:rPr>
        <w:t>______________</w:t>
      </w:r>
      <w:r w:rsidR="0025107F" w:rsidRPr="001A2768">
        <w:rPr>
          <w:rFonts w:hint="eastAsia"/>
          <w:bCs/>
          <w:sz w:val="24"/>
        </w:rPr>
        <w:t>年级：</w:t>
      </w:r>
      <w:r w:rsidR="00653046">
        <w:rPr>
          <w:color w:val="000000"/>
        </w:rPr>
        <w:t>______________</w:t>
      </w:r>
      <w:r w:rsidRPr="001A2768">
        <w:rPr>
          <w:rFonts w:hint="eastAsia"/>
          <w:bCs/>
          <w:sz w:val="24"/>
        </w:rPr>
        <w:t>学号：</w:t>
      </w:r>
      <w:r w:rsidR="00653046">
        <w:rPr>
          <w:color w:val="000000"/>
        </w:rPr>
        <w:t>______________</w:t>
      </w:r>
    </w:p>
    <w:p w14:paraId="27608B4F" w14:textId="77777777" w:rsidR="00C341E1" w:rsidRPr="001A2768" w:rsidRDefault="00AD4262" w:rsidP="007557EE">
      <w:pPr>
        <w:spacing w:beforeLines="100" w:before="240"/>
        <w:rPr>
          <w:bCs/>
          <w:sz w:val="24"/>
          <w:u w:val="single"/>
        </w:rPr>
      </w:pPr>
      <w:r w:rsidRPr="001A2768">
        <w:rPr>
          <w:rFonts w:hint="eastAsia"/>
          <w:bCs/>
          <w:sz w:val="24"/>
        </w:rPr>
        <w:t>姓名：</w:t>
      </w:r>
      <w:r w:rsidR="00653046">
        <w:rPr>
          <w:color w:val="000000"/>
        </w:rPr>
        <w:t>______________</w:t>
      </w:r>
      <w:r w:rsidR="00027D4B" w:rsidRPr="001A2768">
        <w:rPr>
          <w:rFonts w:hint="eastAsia"/>
          <w:bCs/>
          <w:sz w:val="24"/>
        </w:rPr>
        <w:t>成绩：</w:t>
      </w:r>
      <w:r w:rsidR="00653046">
        <w:rPr>
          <w:color w:val="000000"/>
        </w:rPr>
        <w:t>______________</w:t>
      </w:r>
    </w:p>
    <w:p w14:paraId="3DCD0F8B" w14:textId="77777777" w:rsidR="00027D4B" w:rsidRDefault="00027D4B" w:rsidP="00027D4B"/>
    <w:tbl>
      <w:tblPr>
        <w:tblpPr w:leftFromText="180" w:rightFromText="180" w:vertAnchor="text" w:horzAnchor="margin" w:tblpY="11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25107F" w:rsidRPr="005446BE" w14:paraId="128B22EA" w14:textId="77777777">
        <w:trPr>
          <w:trHeight w:val="240"/>
        </w:trPr>
        <w:tc>
          <w:tcPr>
            <w:tcW w:w="843" w:type="dxa"/>
          </w:tcPr>
          <w:p w14:paraId="7EDA2A06" w14:textId="77777777" w:rsidR="0025107F" w:rsidRPr="005446BE" w:rsidRDefault="0025107F" w:rsidP="0025107F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25107F" w:rsidRPr="005446BE" w14:paraId="3AF7298B" w14:textId="77777777">
        <w:trPr>
          <w:trHeight w:val="260"/>
        </w:trPr>
        <w:tc>
          <w:tcPr>
            <w:tcW w:w="843" w:type="dxa"/>
          </w:tcPr>
          <w:p w14:paraId="7EC732DC" w14:textId="77777777" w:rsidR="0025107F" w:rsidRPr="005446BE" w:rsidRDefault="0025107F" w:rsidP="0025107F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37018AA5" w14:textId="77777777" w:rsidR="000D02AD" w:rsidRPr="00027D4B" w:rsidRDefault="000D02AD" w:rsidP="00027D4B"/>
    <w:p w14:paraId="5130AAEA" w14:textId="77777777" w:rsidR="00C341E1" w:rsidRPr="0085575D" w:rsidRDefault="007B198B">
      <w:pPr>
        <w:numPr>
          <w:ilvl w:val="0"/>
          <w:numId w:val="1"/>
        </w:numPr>
        <w:rPr>
          <w:sz w:val="24"/>
        </w:rPr>
      </w:pPr>
      <w:r>
        <w:rPr>
          <w:rFonts w:hint="eastAsia"/>
          <w:sz w:val="24"/>
        </w:rPr>
        <w:t>单项</w:t>
      </w:r>
      <w:r w:rsidR="00C341E1" w:rsidRPr="0085575D">
        <w:rPr>
          <w:rFonts w:hint="eastAsia"/>
          <w:sz w:val="24"/>
        </w:rPr>
        <w:t>选择</w:t>
      </w:r>
      <w:r w:rsidR="00A9084B" w:rsidRPr="0085575D">
        <w:rPr>
          <w:rFonts w:hint="eastAsia"/>
          <w:sz w:val="24"/>
        </w:rPr>
        <w:t>题</w:t>
      </w:r>
      <w:r w:rsidR="00C341E1" w:rsidRPr="0085575D">
        <w:rPr>
          <w:rFonts w:hint="eastAsia"/>
          <w:sz w:val="24"/>
        </w:rPr>
        <w:t>（</w:t>
      </w:r>
      <w:r w:rsidR="005818D2">
        <w:rPr>
          <w:rFonts w:hint="eastAsia"/>
          <w:sz w:val="24"/>
        </w:rPr>
        <w:t>每空</w:t>
      </w:r>
      <w:r w:rsidR="005818D2">
        <w:rPr>
          <w:rFonts w:hint="eastAsia"/>
          <w:sz w:val="24"/>
        </w:rPr>
        <w:t>2</w:t>
      </w:r>
      <w:r w:rsidR="005818D2">
        <w:rPr>
          <w:rFonts w:hint="eastAsia"/>
          <w:sz w:val="24"/>
        </w:rPr>
        <w:t>分，</w:t>
      </w:r>
      <w:r w:rsidR="00A17CA1" w:rsidRPr="0085575D">
        <w:rPr>
          <w:rFonts w:hint="eastAsia"/>
          <w:sz w:val="24"/>
        </w:rPr>
        <w:t>共</w:t>
      </w:r>
      <w:r w:rsidR="00C341E1" w:rsidRPr="0085575D">
        <w:rPr>
          <w:rFonts w:hint="eastAsia"/>
          <w:sz w:val="24"/>
        </w:rPr>
        <w:t>2</w:t>
      </w:r>
      <w:r w:rsidR="00AC4527">
        <w:rPr>
          <w:rFonts w:hint="eastAsia"/>
          <w:sz w:val="24"/>
        </w:rPr>
        <w:t>4</w:t>
      </w:r>
      <w:r w:rsidR="00C341E1" w:rsidRPr="0085575D">
        <w:rPr>
          <w:rFonts w:hint="eastAsia"/>
          <w:sz w:val="24"/>
        </w:rPr>
        <w:t>分）</w:t>
      </w:r>
    </w:p>
    <w:p w14:paraId="5319BE14" w14:textId="77777777" w:rsidR="0025107F" w:rsidRPr="007F5836" w:rsidRDefault="007F5836" w:rsidP="0025107F">
      <w:pPr>
        <w:rPr>
          <w:sz w:val="24"/>
        </w:rPr>
      </w:pPr>
      <w:r w:rsidRPr="007F5836">
        <w:rPr>
          <w:rFonts w:hint="eastAsia"/>
          <w:sz w:val="24"/>
        </w:rPr>
        <w:t>（</w:t>
      </w:r>
      <w:r w:rsidR="004E16E4">
        <w:rPr>
          <w:rFonts w:hint="eastAsia"/>
          <w:sz w:val="24"/>
        </w:rPr>
        <w:t>空格末尾的编号与答题卡中编号对应）</w:t>
      </w:r>
    </w:p>
    <w:p w14:paraId="1D9DF4C3" w14:textId="77777777" w:rsidR="0025107F" w:rsidRPr="00A9084B" w:rsidRDefault="0025107F" w:rsidP="0025107F">
      <w:pPr>
        <w:rPr>
          <w:b/>
          <w:sz w:val="24"/>
        </w:rPr>
      </w:pPr>
    </w:p>
    <w:p w14:paraId="4FC39B1B" w14:textId="77777777" w:rsidR="00946378" w:rsidRPr="0025107F" w:rsidRDefault="00946378" w:rsidP="0025107F">
      <w:pPr>
        <w:rPr>
          <w:b/>
          <w:sz w:val="24"/>
        </w:rPr>
      </w:pPr>
    </w:p>
    <w:p w14:paraId="1E22327A" w14:textId="37DC18D7" w:rsidR="007A748B" w:rsidRDefault="00992009" w:rsidP="007A748B">
      <w:pPr>
        <w:numPr>
          <w:ilvl w:val="3"/>
          <w:numId w:val="1"/>
        </w:numPr>
        <w:tabs>
          <w:tab w:val="clear" w:pos="1680"/>
          <w:tab w:val="num" w:pos="540"/>
        </w:tabs>
        <w:ind w:left="540"/>
      </w:pPr>
      <w:r>
        <w:rPr>
          <w:sz w:val="24"/>
        </w:rPr>
        <w:t>LLVM</w:t>
      </w:r>
      <w:r w:rsidR="00AF0B67" w:rsidRPr="00AF0B67">
        <w:rPr>
          <w:rFonts w:hint="eastAsia"/>
          <w:sz w:val="24"/>
        </w:rPr>
        <w:t>编译器</w:t>
      </w:r>
      <w:r>
        <w:rPr>
          <w:rFonts w:hint="eastAsia"/>
          <w:sz w:val="24"/>
        </w:rPr>
        <w:t>生成</w:t>
      </w:r>
      <w:r w:rsidR="00041727">
        <w:rPr>
          <w:rFonts w:hint="eastAsia"/>
          <w:sz w:val="24"/>
        </w:rPr>
        <w:t>I</w:t>
      </w:r>
      <w:r w:rsidR="00041727">
        <w:rPr>
          <w:sz w:val="24"/>
        </w:rPr>
        <w:t>R</w:t>
      </w:r>
      <w:r w:rsidR="00041727">
        <w:rPr>
          <w:rFonts w:hint="eastAsia"/>
          <w:sz w:val="24"/>
        </w:rPr>
        <w:t>代码是</w:t>
      </w:r>
      <w:r w:rsidR="00E50F10">
        <w:rPr>
          <w:rFonts w:hint="eastAsia"/>
          <w:sz w:val="24"/>
        </w:rPr>
        <w:t>在</w:t>
      </w:r>
      <w:r w:rsidR="00E50F10">
        <w:rPr>
          <w:rFonts w:hint="eastAsia"/>
          <w:sz w:val="24"/>
          <w:u w:val="single"/>
        </w:rPr>
        <w:t xml:space="preserve">          </w:t>
      </w:r>
      <w:r w:rsidR="00B5485A">
        <w:rPr>
          <w:rFonts w:ascii="宋体" w:hAnsi="宋体" w:hint="eastAsia"/>
          <w:sz w:val="24"/>
          <w:u w:val="single"/>
        </w:rPr>
        <w:t>⑴</w:t>
      </w:r>
      <w:r w:rsidR="00E50F10">
        <w:rPr>
          <w:rFonts w:hint="eastAsia"/>
          <w:sz w:val="24"/>
        </w:rPr>
        <w:t>阶段</w:t>
      </w:r>
      <w:r w:rsidR="00826B01">
        <w:rPr>
          <w:rFonts w:hint="eastAsia"/>
          <w:sz w:val="24"/>
        </w:rPr>
        <w:t>。</w:t>
      </w:r>
    </w:p>
    <w:p w14:paraId="20F739BB" w14:textId="77777777" w:rsidR="00AF0B67" w:rsidRPr="00A639B3" w:rsidRDefault="00AF0B67" w:rsidP="00AF0B67">
      <w:pPr>
        <w:tabs>
          <w:tab w:val="left" w:pos="4140"/>
        </w:tabs>
        <w:ind w:left="840"/>
        <w:rPr>
          <w:sz w:val="24"/>
          <w:lang w:val="pt-BR"/>
        </w:rPr>
      </w:pPr>
      <w:r w:rsidRPr="00A639B3">
        <w:rPr>
          <w:rFonts w:hint="eastAsia"/>
          <w:sz w:val="24"/>
          <w:lang w:val="pt-BR"/>
        </w:rPr>
        <w:t>A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词法分析</w:t>
      </w:r>
      <w:r w:rsidRPr="00A639B3">
        <w:rPr>
          <w:rFonts w:hint="eastAsia"/>
          <w:sz w:val="24"/>
          <w:lang w:val="pt-BR"/>
        </w:rPr>
        <w:tab/>
        <w:t>B</w:t>
      </w:r>
      <w:r w:rsidRPr="00A639B3">
        <w:rPr>
          <w:rFonts w:hint="eastAsia"/>
          <w:sz w:val="24"/>
          <w:lang w:val="pt-BR"/>
        </w:rPr>
        <w:t>．</w:t>
      </w:r>
      <w:r w:rsidR="00041727">
        <w:rPr>
          <w:rFonts w:hint="eastAsia"/>
          <w:sz w:val="24"/>
          <w:lang w:val="pt-BR"/>
        </w:rPr>
        <w:t>语义</w:t>
      </w:r>
      <w:r w:rsidR="00E50F10">
        <w:rPr>
          <w:rFonts w:hint="eastAsia"/>
          <w:sz w:val="24"/>
          <w:lang w:val="pt-BR"/>
        </w:rPr>
        <w:t>分析</w:t>
      </w:r>
    </w:p>
    <w:p w14:paraId="476E7261" w14:textId="07C3AB89" w:rsidR="00AF0B67" w:rsidRDefault="00AF0B67" w:rsidP="00AF0B67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041727">
        <w:rPr>
          <w:rFonts w:hint="eastAsia"/>
          <w:sz w:val="24"/>
          <w:lang w:val="pt-BR"/>
        </w:rPr>
        <w:t>中间代码生成</w:t>
      </w:r>
      <w:r w:rsidRPr="00A639B3">
        <w:rPr>
          <w:rFonts w:hint="eastAsia"/>
          <w:sz w:val="24"/>
          <w:lang w:val="pt-BR"/>
        </w:rPr>
        <w:tab/>
      </w: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代码优化</w:t>
      </w:r>
    </w:p>
    <w:p w14:paraId="789851A0" w14:textId="77777777" w:rsidR="00EC262A" w:rsidRDefault="00EC262A" w:rsidP="00AF0B67">
      <w:pPr>
        <w:tabs>
          <w:tab w:val="left" w:pos="4140"/>
        </w:tabs>
        <w:ind w:left="840"/>
        <w:rPr>
          <w:sz w:val="24"/>
          <w:lang w:val="pt-BR"/>
        </w:rPr>
      </w:pPr>
    </w:p>
    <w:p w14:paraId="08A5A0B9" w14:textId="5EA15513" w:rsidR="00F02948" w:rsidRDefault="00F02948" w:rsidP="00F02948">
      <w:pPr>
        <w:numPr>
          <w:ilvl w:val="3"/>
          <w:numId w:val="1"/>
        </w:numPr>
        <w:tabs>
          <w:tab w:val="clear" w:pos="1680"/>
          <w:tab w:val="num" w:pos="540"/>
        </w:tabs>
        <w:ind w:left="540"/>
      </w:pPr>
      <w:r>
        <w:rPr>
          <w:sz w:val="24"/>
        </w:rPr>
        <w:t>LLVM</w:t>
      </w:r>
      <w:r w:rsidRPr="00AF0B67">
        <w:rPr>
          <w:rFonts w:hint="eastAsia"/>
          <w:sz w:val="24"/>
        </w:rPr>
        <w:t>编译器</w:t>
      </w:r>
      <w:r>
        <w:rPr>
          <w:rFonts w:hint="eastAsia"/>
          <w:sz w:val="24"/>
        </w:rPr>
        <w:t>发现函数调用的实参与函数定义的形参不匹配是在</w:t>
      </w:r>
      <w:r>
        <w:rPr>
          <w:sz w:val="24"/>
        </w:rPr>
        <w:br/>
      </w:r>
      <w:r>
        <w:rPr>
          <w:rFonts w:hint="eastAsia"/>
          <w:sz w:val="24"/>
          <w:u w:val="single"/>
        </w:rPr>
        <w:t xml:space="preserve">          </w:t>
      </w:r>
      <w:r>
        <w:rPr>
          <w:rFonts w:ascii="宋体" w:hAnsi="宋体" w:hint="eastAsia"/>
          <w:sz w:val="24"/>
          <w:u w:val="single"/>
        </w:rPr>
        <w:t>⑵</w:t>
      </w:r>
      <w:r>
        <w:rPr>
          <w:rFonts w:hint="eastAsia"/>
          <w:sz w:val="24"/>
        </w:rPr>
        <w:t>阶段。</w:t>
      </w:r>
    </w:p>
    <w:p w14:paraId="55139586" w14:textId="77777777" w:rsidR="00F02948" w:rsidRPr="00A639B3" w:rsidRDefault="00F02948" w:rsidP="00F02948">
      <w:pPr>
        <w:tabs>
          <w:tab w:val="left" w:pos="4140"/>
        </w:tabs>
        <w:ind w:left="840"/>
        <w:rPr>
          <w:sz w:val="24"/>
          <w:lang w:val="pt-BR"/>
        </w:rPr>
      </w:pPr>
      <w:r w:rsidRPr="00A639B3">
        <w:rPr>
          <w:rFonts w:hint="eastAsia"/>
          <w:sz w:val="24"/>
          <w:lang w:val="pt-BR"/>
        </w:rPr>
        <w:t>A</w:t>
      </w:r>
      <w:r w:rsidRPr="00A639B3">
        <w:rPr>
          <w:rFonts w:hint="eastAsia"/>
          <w:sz w:val="24"/>
          <w:lang w:val="pt-BR"/>
        </w:rPr>
        <w:t>．</w:t>
      </w:r>
      <w:r>
        <w:rPr>
          <w:rFonts w:hint="eastAsia"/>
          <w:sz w:val="24"/>
          <w:lang w:val="pt-BR"/>
        </w:rPr>
        <w:t>词法分析</w:t>
      </w:r>
      <w:r w:rsidRPr="00A639B3">
        <w:rPr>
          <w:rFonts w:hint="eastAsia"/>
          <w:sz w:val="24"/>
          <w:lang w:val="pt-BR"/>
        </w:rPr>
        <w:tab/>
        <w:t>B</w:t>
      </w:r>
      <w:r w:rsidRPr="00A639B3">
        <w:rPr>
          <w:rFonts w:hint="eastAsia"/>
          <w:sz w:val="24"/>
          <w:lang w:val="pt-BR"/>
        </w:rPr>
        <w:t>．</w:t>
      </w:r>
      <w:r>
        <w:rPr>
          <w:rFonts w:hint="eastAsia"/>
          <w:sz w:val="24"/>
          <w:lang w:val="pt-BR"/>
        </w:rPr>
        <w:t>语义分析</w:t>
      </w:r>
    </w:p>
    <w:p w14:paraId="6B5C17FC" w14:textId="77777777" w:rsidR="00F02948" w:rsidRDefault="00F02948" w:rsidP="00F02948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>
        <w:rPr>
          <w:rFonts w:hint="eastAsia"/>
          <w:sz w:val="24"/>
          <w:lang w:val="pt-BR"/>
        </w:rPr>
        <w:t>中间代码生成</w:t>
      </w:r>
      <w:r w:rsidRPr="00A639B3">
        <w:rPr>
          <w:rFonts w:hint="eastAsia"/>
          <w:sz w:val="24"/>
          <w:lang w:val="pt-BR"/>
        </w:rPr>
        <w:tab/>
      </w: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>
        <w:rPr>
          <w:rFonts w:hint="eastAsia"/>
          <w:sz w:val="24"/>
          <w:lang w:val="pt-BR"/>
        </w:rPr>
        <w:t>代码优化</w:t>
      </w:r>
    </w:p>
    <w:p w14:paraId="47110460" w14:textId="77777777" w:rsidR="00F02948" w:rsidRDefault="00F02948" w:rsidP="00F02948">
      <w:pPr>
        <w:tabs>
          <w:tab w:val="left" w:pos="4140"/>
        </w:tabs>
        <w:ind w:left="840"/>
        <w:rPr>
          <w:sz w:val="24"/>
          <w:lang w:val="pt-BR"/>
        </w:rPr>
      </w:pPr>
    </w:p>
    <w:p w14:paraId="72E1AB04" w14:textId="6E499730" w:rsidR="00F02948" w:rsidRDefault="00F02948" w:rsidP="00F02948">
      <w:pPr>
        <w:numPr>
          <w:ilvl w:val="3"/>
          <w:numId w:val="1"/>
        </w:numPr>
        <w:tabs>
          <w:tab w:val="clear" w:pos="1680"/>
          <w:tab w:val="num" w:pos="540"/>
        </w:tabs>
        <w:ind w:left="540"/>
      </w:pPr>
      <w:r>
        <w:rPr>
          <w:sz w:val="24"/>
        </w:rPr>
        <w:t>LLVM</w:t>
      </w:r>
      <w:r w:rsidRPr="00AF0B67">
        <w:rPr>
          <w:rFonts w:hint="eastAsia"/>
          <w:sz w:val="24"/>
        </w:rPr>
        <w:t>编译器</w:t>
      </w:r>
      <w:r>
        <w:rPr>
          <w:rFonts w:hint="eastAsia"/>
          <w:sz w:val="24"/>
        </w:rPr>
        <w:t>消除无用代码是在</w:t>
      </w:r>
      <w:r>
        <w:rPr>
          <w:rFonts w:hint="eastAsia"/>
          <w:sz w:val="24"/>
          <w:u w:val="single"/>
        </w:rPr>
        <w:t xml:space="preserve">          </w:t>
      </w:r>
      <w:r>
        <w:rPr>
          <w:rFonts w:ascii="宋体" w:hAnsi="宋体" w:hint="eastAsia"/>
          <w:sz w:val="24"/>
          <w:u w:val="single"/>
        </w:rPr>
        <w:t>⑶</w:t>
      </w:r>
      <w:r>
        <w:rPr>
          <w:rFonts w:hint="eastAsia"/>
          <w:sz w:val="24"/>
        </w:rPr>
        <w:t>阶段。</w:t>
      </w:r>
    </w:p>
    <w:p w14:paraId="566AB7FB" w14:textId="77777777" w:rsidR="00F02948" w:rsidRPr="00A639B3" w:rsidRDefault="00F02948" w:rsidP="00F02948">
      <w:pPr>
        <w:tabs>
          <w:tab w:val="left" w:pos="4140"/>
        </w:tabs>
        <w:ind w:left="840"/>
        <w:rPr>
          <w:sz w:val="24"/>
          <w:lang w:val="pt-BR"/>
        </w:rPr>
      </w:pPr>
      <w:r w:rsidRPr="00A639B3">
        <w:rPr>
          <w:rFonts w:hint="eastAsia"/>
          <w:sz w:val="24"/>
          <w:lang w:val="pt-BR"/>
        </w:rPr>
        <w:t>A</w:t>
      </w:r>
      <w:r w:rsidRPr="00A639B3">
        <w:rPr>
          <w:rFonts w:hint="eastAsia"/>
          <w:sz w:val="24"/>
          <w:lang w:val="pt-BR"/>
        </w:rPr>
        <w:t>．</w:t>
      </w:r>
      <w:r>
        <w:rPr>
          <w:rFonts w:hint="eastAsia"/>
          <w:sz w:val="24"/>
          <w:lang w:val="pt-BR"/>
        </w:rPr>
        <w:t>词法分析</w:t>
      </w:r>
      <w:r w:rsidRPr="00A639B3">
        <w:rPr>
          <w:rFonts w:hint="eastAsia"/>
          <w:sz w:val="24"/>
          <w:lang w:val="pt-BR"/>
        </w:rPr>
        <w:tab/>
        <w:t>B</w:t>
      </w:r>
      <w:r w:rsidRPr="00A639B3">
        <w:rPr>
          <w:rFonts w:hint="eastAsia"/>
          <w:sz w:val="24"/>
          <w:lang w:val="pt-BR"/>
        </w:rPr>
        <w:t>．</w:t>
      </w:r>
      <w:r>
        <w:rPr>
          <w:rFonts w:hint="eastAsia"/>
          <w:sz w:val="24"/>
          <w:lang w:val="pt-BR"/>
        </w:rPr>
        <w:t>语义分析</w:t>
      </w:r>
    </w:p>
    <w:p w14:paraId="5720F804" w14:textId="77777777" w:rsidR="00F02948" w:rsidRDefault="00F02948" w:rsidP="00F02948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>
        <w:rPr>
          <w:rFonts w:hint="eastAsia"/>
          <w:sz w:val="24"/>
          <w:lang w:val="pt-BR"/>
        </w:rPr>
        <w:t>中间代码生成</w:t>
      </w:r>
      <w:r w:rsidRPr="00A639B3">
        <w:rPr>
          <w:rFonts w:hint="eastAsia"/>
          <w:sz w:val="24"/>
          <w:lang w:val="pt-BR"/>
        </w:rPr>
        <w:tab/>
      </w: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>
        <w:rPr>
          <w:rFonts w:hint="eastAsia"/>
          <w:sz w:val="24"/>
          <w:lang w:val="pt-BR"/>
        </w:rPr>
        <w:t>代码优化</w:t>
      </w:r>
    </w:p>
    <w:p w14:paraId="26D79782" w14:textId="77777777" w:rsidR="00F02948" w:rsidRDefault="00F02948" w:rsidP="00F02948">
      <w:pPr>
        <w:tabs>
          <w:tab w:val="left" w:pos="4140"/>
        </w:tabs>
        <w:ind w:left="840"/>
        <w:rPr>
          <w:sz w:val="24"/>
          <w:lang w:val="pt-BR"/>
        </w:rPr>
      </w:pPr>
    </w:p>
    <w:p w14:paraId="7326DCF6" w14:textId="6E94F249" w:rsidR="007A7C78" w:rsidRPr="000372D5" w:rsidRDefault="009F244B" w:rsidP="00907838">
      <w:pPr>
        <w:numPr>
          <w:ilvl w:val="3"/>
          <w:numId w:val="1"/>
        </w:numPr>
        <w:tabs>
          <w:tab w:val="clear" w:pos="1680"/>
          <w:tab w:val="num" w:pos="540"/>
        </w:tabs>
        <w:ind w:left="540"/>
        <w:rPr>
          <w:sz w:val="24"/>
          <w:lang w:val="pt-BR"/>
        </w:rPr>
      </w:pPr>
      <w:r>
        <w:rPr>
          <w:rFonts w:hint="eastAsia"/>
          <w:sz w:val="24"/>
          <w:lang w:val="pt-BR"/>
        </w:rPr>
        <w:t>将可重定位机器码放置到内存并调整</w:t>
      </w:r>
      <w:r w:rsidR="005E4EAD">
        <w:rPr>
          <w:rFonts w:hint="eastAsia"/>
          <w:sz w:val="24"/>
          <w:lang w:val="pt-BR"/>
        </w:rPr>
        <w:t>其</w:t>
      </w:r>
      <w:r>
        <w:rPr>
          <w:rFonts w:hint="eastAsia"/>
          <w:sz w:val="24"/>
          <w:lang w:val="pt-BR"/>
        </w:rPr>
        <w:t>中地址是</w:t>
      </w:r>
      <w:r w:rsidR="00B5485A">
        <w:rPr>
          <w:rFonts w:hint="eastAsia"/>
          <w:sz w:val="24"/>
          <w:u w:val="single"/>
        </w:rPr>
        <w:t xml:space="preserve">         </w:t>
      </w:r>
      <w:r w:rsidR="00B5485A">
        <w:rPr>
          <w:rFonts w:ascii="宋体" w:hAnsi="宋体" w:hint="eastAsia"/>
          <w:sz w:val="24"/>
          <w:u w:val="single"/>
        </w:rPr>
        <w:t>⑷</w:t>
      </w:r>
      <w:r w:rsidRPr="009F244B">
        <w:rPr>
          <w:rFonts w:ascii="宋体" w:hAnsi="宋体" w:hint="eastAsia"/>
          <w:sz w:val="24"/>
        </w:rPr>
        <w:t>的</w:t>
      </w:r>
      <w:r>
        <w:rPr>
          <w:rFonts w:hint="eastAsia"/>
          <w:sz w:val="24"/>
          <w:lang w:val="pt-BR"/>
        </w:rPr>
        <w:t>工作</w:t>
      </w:r>
      <w:r w:rsidR="00333FF8">
        <w:rPr>
          <w:rFonts w:hint="eastAsia"/>
          <w:sz w:val="24"/>
        </w:rPr>
        <w:t>。</w:t>
      </w:r>
    </w:p>
    <w:p w14:paraId="34F7AE85" w14:textId="77777777" w:rsidR="00907838" w:rsidRDefault="00907838" w:rsidP="00907838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C00356">
        <w:rPr>
          <w:rFonts w:hint="eastAsia"/>
          <w:sz w:val="24"/>
          <w:lang w:val="pt-BR"/>
        </w:rPr>
        <w:t>预处理</w:t>
      </w:r>
      <w:r w:rsidR="00E537B6">
        <w:rPr>
          <w:rFonts w:hint="eastAsia"/>
          <w:sz w:val="24"/>
          <w:lang w:val="pt-BR"/>
        </w:rPr>
        <w:t>器</w:t>
      </w:r>
      <w:r>
        <w:rPr>
          <w:sz w:val="24"/>
          <w:lang w:val="pt-BR"/>
        </w:rPr>
        <w:tab/>
      </w: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E537B6">
        <w:rPr>
          <w:rFonts w:hint="eastAsia"/>
          <w:sz w:val="24"/>
          <w:lang w:val="pt-BR"/>
        </w:rPr>
        <w:t>编译器</w:t>
      </w:r>
    </w:p>
    <w:p w14:paraId="1CEF068D" w14:textId="173DA2BB" w:rsidR="00907838" w:rsidRDefault="00907838" w:rsidP="00907838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C00356">
        <w:rPr>
          <w:rFonts w:hint="eastAsia"/>
          <w:sz w:val="24"/>
          <w:lang w:val="pt-BR"/>
        </w:rPr>
        <w:t>链接器</w:t>
      </w:r>
      <w:r w:rsidRPr="00A639B3">
        <w:rPr>
          <w:rFonts w:hint="eastAsia"/>
          <w:sz w:val="24"/>
          <w:lang w:val="pt-BR"/>
        </w:rPr>
        <w:tab/>
      </w: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9F244B">
        <w:rPr>
          <w:rFonts w:hint="eastAsia"/>
          <w:sz w:val="24"/>
          <w:lang w:val="pt-BR"/>
        </w:rPr>
        <w:t>加载器</w:t>
      </w:r>
    </w:p>
    <w:p w14:paraId="32989E46" w14:textId="77777777" w:rsidR="00EC262A" w:rsidRDefault="00EC262A" w:rsidP="00907838">
      <w:pPr>
        <w:tabs>
          <w:tab w:val="left" w:pos="4140"/>
        </w:tabs>
        <w:ind w:left="840"/>
        <w:rPr>
          <w:sz w:val="24"/>
          <w:lang w:val="pt-BR"/>
        </w:rPr>
      </w:pPr>
    </w:p>
    <w:p w14:paraId="5D4B0A37" w14:textId="631FDD1E" w:rsidR="005E4EAD" w:rsidRPr="000372D5" w:rsidRDefault="005E4EAD" w:rsidP="005E4EAD">
      <w:pPr>
        <w:numPr>
          <w:ilvl w:val="3"/>
          <w:numId w:val="1"/>
        </w:numPr>
        <w:tabs>
          <w:tab w:val="clear" w:pos="1680"/>
          <w:tab w:val="num" w:pos="540"/>
        </w:tabs>
        <w:ind w:left="540"/>
        <w:rPr>
          <w:sz w:val="24"/>
          <w:lang w:val="pt-BR"/>
        </w:rPr>
      </w:pPr>
      <w:bookmarkStart w:id="0" w:name="_Hlk28329088"/>
      <w:bookmarkStart w:id="1" w:name="_Hlk28330281"/>
      <w:r>
        <w:rPr>
          <w:rFonts w:hint="eastAsia"/>
          <w:sz w:val="24"/>
          <w:lang w:val="pt-BR"/>
        </w:rPr>
        <w:t>解决程序中的外部引用是</w:t>
      </w:r>
      <w:r>
        <w:rPr>
          <w:rFonts w:hint="eastAsia"/>
          <w:sz w:val="24"/>
          <w:u w:val="single"/>
        </w:rPr>
        <w:t xml:space="preserve">          </w:t>
      </w:r>
      <w:r>
        <w:rPr>
          <w:rFonts w:ascii="宋体" w:hAnsi="宋体" w:hint="eastAsia"/>
          <w:sz w:val="24"/>
          <w:u w:val="single"/>
        </w:rPr>
        <w:t>⑸</w:t>
      </w:r>
      <w:r>
        <w:rPr>
          <w:rFonts w:ascii="宋体" w:hAnsi="宋体" w:hint="eastAsia"/>
          <w:sz w:val="24"/>
        </w:rPr>
        <w:t>的工作</w:t>
      </w:r>
      <w:r>
        <w:rPr>
          <w:rFonts w:hint="eastAsia"/>
          <w:sz w:val="24"/>
        </w:rPr>
        <w:t>。</w:t>
      </w:r>
    </w:p>
    <w:p w14:paraId="22D3D339" w14:textId="77777777" w:rsidR="005E4EAD" w:rsidRDefault="005E4EAD" w:rsidP="005E4EAD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>
        <w:rPr>
          <w:rFonts w:hint="eastAsia"/>
          <w:sz w:val="24"/>
          <w:lang w:val="pt-BR"/>
        </w:rPr>
        <w:t>预处理器</w:t>
      </w:r>
      <w:r>
        <w:rPr>
          <w:sz w:val="24"/>
          <w:lang w:val="pt-BR"/>
        </w:rPr>
        <w:tab/>
      </w: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>
        <w:rPr>
          <w:rFonts w:hint="eastAsia"/>
          <w:sz w:val="24"/>
          <w:lang w:val="pt-BR"/>
        </w:rPr>
        <w:t>编译器</w:t>
      </w:r>
    </w:p>
    <w:p w14:paraId="335AF31F" w14:textId="77777777" w:rsidR="005E4EAD" w:rsidRDefault="005E4EAD" w:rsidP="005E4EAD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>
        <w:rPr>
          <w:rFonts w:hint="eastAsia"/>
          <w:sz w:val="24"/>
          <w:lang w:val="pt-BR"/>
        </w:rPr>
        <w:t>链接器</w:t>
      </w:r>
      <w:r w:rsidRPr="00A639B3">
        <w:rPr>
          <w:rFonts w:hint="eastAsia"/>
          <w:sz w:val="24"/>
          <w:lang w:val="pt-BR"/>
        </w:rPr>
        <w:tab/>
      </w: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>
        <w:rPr>
          <w:rFonts w:hint="eastAsia"/>
          <w:sz w:val="24"/>
          <w:lang w:val="pt-BR"/>
        </w:rPr>
        <w:t>加载器</w:t>
      </w:r>
    </w:p>
    <w:p w14:paraId="432DB5B1" w14:textId="77777777" w:rsidR="005E4EAD" w:rsidRDefault="005E4EAD" w:rsidP="005E4EAD">
      <w:pPr>
        <w:tabs>
          <w:tab w:val="left" w:pos="4140"/>
        </w:tabs>
        <w:ind w:left="840"/>
        <w:rPr>
          <w:sz w:val="24"/>
          <w:lang w:val="pt-BR"/>
        </w:rPr>
      </w:pPr>
    </w:p>
    <w:p w14:paraId="18DB07B9" w14:textId="77777777" w:rsidR="0051136A" w:rsidRDefault="0051136A" w:rsidP="0051136A">
      <w:pPr>
        <w:numPr>
          <w:ilvl w:val="3"/>
          <w:numId w:val="1"/>
        </w:numPr>
        <w:tabs>
          <w:tab w:val="clear" w:pos="1680"/>
          <w:tab w:val="num" w:pos="540"/>
        </w:tabs>
        <w:ind w:left="540"/>
        <w:rPr>
          <w:sz w:val="24"/>
          <w:lang w:val="pt-BR"/>
        </w:rPr>
      </w:pPr>
      <w:r>
        <w:rPr>
          <w:rFonts w:hint="eastAsia"/>
          <w:sz w:val="24"/>
          <w:lang w:val="pt-BR"/>
        </w:rPr>
        <w:t>用</w:t>
      </w:r>
      <w:r>
        <w:rPr>
          <w:sz w:val="24"/>
          <w:lang w:val="pt-BR"/>
        </w:rPr>
        <w:t>Thompson</w:t>
      </w:r>
      <w:r>
        <w:rPr>
          <w:rFonts w:hint="eastAsia"/>
          <w:sz w:val="24"/>
          <w:lang w:val="pt-BR"/>
        </w:rPr>
        <w:t>算法将一个有</w:t>
      </w:r>
      <w:r>
        <w:rPr>
          <w:sz w:val="24"/>
          <w:lang w:val="pt-BR"/>
        </w:rPr>
        <w:t>a</w:t>
      </w:r>
      <w:r>
        <w:rPr>
          <w:rFonts w:hint="eastAsia"/>
          <w:sz w:val="24"/>
          <w:lang w:val="pt-BR"/>
        </w:rPr>
        <w:t>个符号（包括</w:t>
      </w:r>
      <w:r>
        <w:rPr>
          <w:rFonts w:ascii="Symbol" w:eastAsia="微软雅黑" w:hAnsi="Symbol" w:cs="+mn-cs"/>
          <w:b/>
          <w:color w:val="000000"/>
          <w:kern w:val="24"/>
          <w:sz w:val="24"/>
        </w:rPr>
        <w:t></w:t>
      </w:r>
      <w:r>
        <w:rPr>
          <w:rFonts w:hint="eastAsia"/>
          <w:sz w:val="24"/>
          <w:lang w:val="pt-BR"/>
        </w:rPr>
        <w:t>）、</w:t>
      </w:r>
      <w:r>
        <w:rPr>
          <w:sz w:val="24"/>
          <w:lang w:val="pt-BR"/>
        </w:rPr>
        <w:t>b</w:t>
      </w:r>
      <w:r>
        <w:rPr>
          <w:rFonts w:hint="eastAsia"/>
          <w:sz w:val="24"/>
          <w:lang w:val="pt-BR"/>
        </w:rPr>
        <w:t>个运算符的正则表达式</w:t>
      </w:r>
      <w:r>
        <w:rPr>
          <w:sz w:val="24"/>
          <w:lang w:val="pt-BR"/>
        </w:rPr>
        <w:t>r</w:t>
      </w:r>
      <w:r>
        <w:rPr>
          <w:rFonts w:hint="eastAsia"/>
          <w:sz w:val="24"/>
          <w:lang w:val="pt-BR"/>
        </w:rPr>
        <w:t>转换为</w:t>
      </w:r>
      <w:r>
        <w:rPr>
          <w:sz w:val="24"/>
          <w:lang w:val="pt-BR"/>
        </w:rPr>
        <w:t>NFA N</w:t>
      </w:r>
      <w:r>
        <w:rPr>
          <w:rFonts w:hint="eastAsia"/>
          <w:sz w:val="24"/>
          <w:lang w:val="pt-BR"/>
        </w:rPr>
        <w:t>，则下面说法</w:t>
      </w:r>
      <w:r>
        <w:rPr>
          <w:rFonts w:hint="eastAsia"/>
          <w:b/>
          <w:sz w:val="24"/>
          <w:lang w:val="pt-BR"/>
        </w:rPr>
        <w:t>正确</w:t>
      </w:r>
      <w:r>
        <w:rPr>
          <w:rFonts w:hint="eastAsia"/>
          <w:sz w:val="24"/>
          <w:lang w:val="pt-BR"/>
        </w:rPr>
        <w:t>的是</w:t>
      </w:r>
      <w:r>
        <w:rPr>
          <w:sz w:val="24"/>
          <w:u w:val="single"/>
          <w:lang w:val="pt-BR"/>
        </w:rPr>
        <w:t xml:space="preserve">         </w:t>
      </w:r>
      <w:r w:rsidR="00A41847">
        <w:rPr>
          <w:rFonts w:ascii="宋体" w:hAnsi="宋体" w:hint="eastAsia"/>
          <w:sz w:val="24"/>
          <w:u w:val="single"/>
        </w:rPr>
        <w:t>⑹</w:t>
      </w:r>
      <w:r>
        <w:rPr>
          <w:rFonts w:hint="eastAsia"/>
          <w:sz w:val="24"/>
        </w:rPr>
        <w:t>。</w:t>
      </w:r>
    </w:p>
    <w:p w14:paraId="25C3F609" w14:textId="77777777" w:rsidR="0051136A" w:rsidRDefault="0051136A" w:rsidP="0051136A">
      <w:pPr>
        <w:tabs>
          <w:tab w:val="left" w:pos="4140"/>
        </w:tabs>
        <w:ind w:left="840"/>
        <w:rPr>
          <w:sz w:val="24"/>
        </w:rPr>
      </w:pPr>
      <w:r>
        <w:rPr>
          <w:sz w:val="24"/>
          <w:lang w:val="pt-BR"/>
        </w:rPr>
        <w:t>A</w:t>
      </w:r>
      <w:r>
        <w:rPr>
          <w:rFonts w:hint="eastAsia"/>
          <w:sz w:val="24"/>
          <w:lang w:val="pt-BR"/>
        </w:rPr>
        <w:t>．</w:t>
      </w:r>
      <w:r>
        <w:rPr>
          <w:sz w:val="24"/>
        </w:rPr>
        <w:t>N</w:t>
      </w:r>
      <w:r>
        <w:rPr>
          <w:rFonts w:hint="eastAsia"/>
          <w:sz w:val="24"/>
        </w:rPr>
        <w:t>中每个状态只可能有一条</w:t>
      </w:r>
      <w:r>
        <w:rPr>
          <w:rFonts w:ascii="Symbol" w:eastAsia="微软雅黑" w:hAnsi="Symbol" w:cs="+mn-cs"/>
          <w:b/>
          <w:color w:val="000000"/>
          <w:kern w:val="24"/>
          <w:sz w:val="24"/>
        </w:rPr>
        <w:t></w:t>
      </w:r>
      <w:r>
        <w:rPr>
          <w:rFonts w:hint="eastAsia"/>
          <w:sz w:val="24"/>
        </w:rPr>
        <w:t>边</w:t>
      </w:r>
    </w:p>
    <w:p w14:paraId="69C28917" w14:textId="404AE0E6" w:rsidR="0051136A" w:rsidRDefault="0051136A" w:rsidP="0051136A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>
        <w:rPr>
          <w:sz w:val="24"/>
          <w:lang w:val="pt-BR"/>
        </w:rPr>
        <w:t>B</w:t>
      </w:r>
      <w:r>
        <w:rPr>
          <w:rFonts w:hint="eastAsia"/>
          <w:sz w:val="24"/>
          <w:lang w:val="pt-BR"/>
        </w:rPr>
        <w:t>．</w:t>
      </w:r>
      <w:r>
        <w:rPr>
          <w:sz w:val="24"/>
          <w:lang w:val="pt-BR"/>
        </w:rPr>
        <w:t>N</w:t>
      </w:r>
      <w:r>
        <w:rPr>
          <w:rFonts w:hint="eastAsia"/>
          <w:sz w:val="24"/>
          <w:lang w:val="pt-BR"/>
        </w:rPr>
        <w:t>中每个状态不会有</w:t>
      </w:r>
      <w:r w:rsidR="009830B6">
        <w:rPr>
          <w:rFonts w:hint="eastAsia"/>
          <w:sz w:val="24"/>
          <w:lang w:val="pt-BR"/>
        </w:rPr>
        <w:t>标记字母表中相同符号的多条边</w:t>
      </w:r>
    </w:p>
    <w:p w14:paraId="67121EAE" w14:textId="23FCC211" w:rsidR="0051136A" w:rsidRDefault="0051136A" w:rsidP="0051136A">
      <w:pPr>
        <w:tabs>
          <w:tab w:val="left" w:pos="4140"/>
        </w:tabs>
        <w:ind w:left="840"/>
        <w:rPr>
          <w:sz w:val="24"/>
        </w:rPr>
      </w:pPr>
      <w:r>
        <w:rPr>
          <w:sz w:val="24"/>
          <w:lang w:val="pt-BR"/>
        </w:rPr>
        <w:t>C</w:t>
      </w:r>
      <w:r>
        <w:rPr>
          <w:rFonts w:hint="eastAsia"/>
          <w:sz w:val="24"/>
          <w:lang w:val="pt-BR"/>
        </w:rPr>
        <w:t>．</w:t>
      </w:r>
      <w:r>
        <w:rPr>
          <w:sz w:val="24"/>
          <w:lang w:val="pt-BR"/>
        </w:rPr>
        <w:t>N</w:t>
      </w:r>
      <w:r>
        <w:rPr>
          <w:rFonts w:hint="eastAsia"/>
          <w:sz w:val="24"/>
          <w:lang w:val="pt-BR"/>
        </w:rPr>
        <w:t>可能有多个终态</w:t>
      </w:r>
      <w:r>
        <w:rPr>
          <w:sz w:val="24"/>
          <w:lang w:val="pt-BR"/>
        </w:rPr>
        <w:tab/>
        <w:t>D</w:t>
      </w:r>
      <w:r>
        <w:rPr>
          <w:rFonts w:hint="eastAsia"/>
          <w:sz w:val="24"/>
          <w:lang w:val="pt-BR"/>
        </w:rPr>
        <w:t>．</w:t>
      </w:r>
      <w:r>
        <w:rPr>
          <w:sz w:val="24"/>
        </w:rPr>
        <w:t>N</w:t>
      </w:r>
      <w:r>
        <w:rPr>
          <w:rFonts w:hint="eastAsia"/>
          <w:sz w:val="24"/>
        </w:rPr>
        <w:t>最多有</w:t>
      </w:r>
      <w:r>
        <w:rPr>
          <w:sz w:val="24"/>
        </w:rPr>
        <w:t>(a+b)</w:t>
      </w:r>
      <w:r>
        <w:rPr>
          <w:rFonts w:hint="eastAsia"/>
          <w:sz w:val="24"/>
        </w:rPr>
        <w:t>个状态</w:t>
      </w:r>
      <w:bookmarkEnd w:id="0"/>
    </w:p>
    <w:p w14:paraId="32ADC976" w14:textId="77777777" w:rsidR="00EC262A" w:rsidRDefault="00EC262A" w:rsidP="0051136A">
      <w:pPr>
        <w:tabs>
          <w:tab w:val="left" w:pos="4140"/>
        </w:tabs>
        <w:ind w:left="840"/>
        <w:rPr>
          <w:sz w:val="24"/>
          <w:lang w:val="pt-BR"/>
        </w:rPr>
      </w:pPr>
    </w:p>
    <w:p w14:paraId="3D2FE58F" w14:textId="77777777" w:rsidR="00234D67" w:rsidRDefault="00234D67" w:rsidP="00234D67">
      <w:pPr>
        <w:numPr>
          <w:ilvl w:val="3"/>
          <w:numId w:val="1"/>
        </w:numPr>
        <w:tabs>
          <w:tab w:val="clear" w:pos="1680"/>
          <w:tab w:val="num" w:pos="540"/>
        </w:tabs>
        <w:ind w:left="540"/>
        <w:rPr>
          <w:sz w:val="24"/>
        </w:rPr>
      </w:pPr>
      <w:bookmarkStart w:id="2" w:name="_Hlk29110537"/>
      <w:bookmarkStart w:id="3" w:name="_Hlk28331325"/>
      <w:bookmarkEnd w:id="1"/>
      <w:r>
        <w:rPr>
          <w:rFonts w:hint="eastAsia"/>
          <w:sz w:val="24"/>
          <w:lang w:val="pt-BR"/>
        </w:rPr>
        <w:lastRenderedPageBreak/>
        <w:t>下面可用上下文无关文法描述的语言是</w:t>
      </w:r>
      <w:r>
        <w:rPr>
          <w:sz w:val="24"/>
          <w:lang w:val="pt-BR"/>
        </w:rPr>
        <w:t>___________</w:t>
      </w:r>
      <w:r w:rsidR="00A41847">
        <w:rPr>
          <w:rFonts w:ascii="宋体" w:hAnsi="宋体" w:hint="eastAsia"/>
          <w:sz w:val="24"/>
          <w:u w:val="single"/>
        </w:rPr>
        <w:t>⑺</w:t>
      </w:r>
      <w:r>
        <w:rPr>
          <w:rFonts w:hint="eastAsia"/>
          <w:sz w:val="24"/>
          <w:lang w:val="pt-BR"/>
        </w:rPr>
        <w:t>。</w:t>
      </w:r>
      <w:bookmarkEnd w:id="2"/>
    </w:p>
    <w:p w14:paraId="71866B73" w14:textId="77777777" w:rsidR="00234D67" w:rsidRDefault="00234D67" w:rsidP="00234D67">
      <w:pPr>
        <w:tabs>
          <w:tab w:val="left" w:pos="4140"/>
        </w:tabs>
        <w:ind w:left="840"/>
        <w:rPr>
          <w:sz w:val="24"/>
          <w:vertAlign w:val="superscript"/>
        </w:rPr>
      </w:pPr>
      <w:bookmarkStart w:id="4" w:name="_Hlk29110548"/>
      <w:r>
        <w:rPr>
          <w:sz w:val="24"/>
        </w:rPr>
        <w:t>A</w:t>
      </w:r>
      <w:r>
        <w:rPr>
          <w:rFonts w:hint="eastAsia"/>
          <w:sz w:val="24"/>
        </w:rPr>
        <w:t>．</w:t>
      </w:r>
      <w:r>
        <w:rPr>
          <w:b/>
          <w:sz w:val="24"/>
        </w:rPr>
        <w:t>{w2w | w</w:t>
      </w:r>
      <w:r>
        <w:rPr>
          <w:rFonts w:hint="eastAsia"/>
          <w:b/>
          <w:sz w:val="24"/>
        </w:rPr>
        <w:t>是任意</w:t>
      </w:r>
      <w:r>
        <w:rPr>
          <w:b/>
          <w:sz w:val="24"/>
        </w:rPr>
        <w:t>0</w:t>
      </w:r>
      <w:r>
        <w:rPr>
          <w:rFonts w:hint="eastAsia"/>
          <w:b/>
          <w:sz w:val="24"/>
        </w:rPr>
        <w:t>、</w:t>
      </w:r>
      <w:r>
        <w:rPr>
          <w:b/>
          <w:sz w:val="24"/>
        </w:rPr>
        <w:t>1</w:t>
      </w:r>
      <w:r>
        <w:rPr>
          <w:rFonts w:hint="eastAsia"/>
          <w:b/>
          <w:sz w:val="24"/>
        </w:rPr>
        <w:t>串</w:t>
      </w:r>
      <w:r>
        <w:rPr>
          <w:b/>
          <w:sz w:val="24"/>
        </w:rPr>
        <w:t>}</w:t>
      </w:r>
      <w:r>
        <w:rPr>
          <w:sz w:val="24"/>
        </w:rPr>
        <w:tab/>
        <w:t>B</w:t>
      </w:r>
      <w:r>
        <w:rPr>
          <w:rFonts w:hint="eastAsia"/>
          <w:sz w:val="24"/>
        </w:rPr>
        <w:t>．</w:t>
      </w:r>
      <w:r>
        <w:rPr>
          <w:b/>
          <w:sz w:val="24"/>
        </w:rPr>
        <w:t>{ 0</w:t>
      </w:r>
      <w:r>
        <w:rPr>
          <w:b/>
          <w:sz w:val="24"/>
          <w:vertAlign w:val="superscript"/>
        </w:rPr>
        <w:t>n</w:t>
      </w:r>
      <w:r>
        <w:rPr>
          <w:b/>
          <w:sz w:val="24"/>
        </w:rPr>
        <w:t>1</w:t>
      </w:r>
      <w:r>
        <w:rPr>
          <w:b/>
          <w:sz w:val="24"/>
          <w:vertAlign w:val="superscript"/>
        </w:rPr>
        <w:t>n</w:t>
      </w:r>
      <w:r>
        <w:rPr>
          <w:b/>
          <w:sz w:val="24"/>
        </w:rPr>
        <w:t xml:space="preserve"> | n≥0 }</w:t>
      </w:r>
    </w:p>
    <w:p w14:paraId="1F529DDF" w14:textId="248F17C2" w:rsidR="00EC262A" w:rsidRDefault="00234D67" w:rsidP="00F02948">
      <w:pPr>
        <w:tabs>
          <w:tab w:val="left" w:pos="4140"/>
        </w:tabs>
        <w:ind w:left="840"/>
        <w:rPr>
          <w:sz w:val="24"/>
        </w:rPr>
      </w:pPr>
      <w:r>
        <w:rPr>
          <w:sz w:val="24"/>
        </w:rPr>
        <w:t>C</w:t>
      </w:r>
      <w:r>
        <w:rPr>
          <w:rFonts w:hint="eastAsia"/>
          <w:sz w:val="24"/>
        </w:rPr>
        <w:t>．</w:t>
      </w:r>
      <w:r>
        <w:rPr>
          <w:b/>
          <w:sz w:val="24"/>
        </w:rPr>
        <w:t>{ 0</w:t>
      </w:r>
      <w:r>
        <w:rPr>
          <w:b/>
          <w:sz w:val="24"/>
          <w:vertAlign w:val="superscript"/>
        </w:rPr>
        <w:t>n</w:t>
      </w:r>
      <w:r>
        <w:rPr>
          <w:b/>
          <w:sz w:val="24"/>
        </w:rPr>
        <w:t>1</w:t>
      </w:r>
      <w:r>
        <w:rPr>
          <w:b/>
          <w:sz w:val="24"/>
          <w:vertAlign w:val="superscript"/>
        </w:rPr>
        <w:t>m</w:t>
      </w:r>
      <w:r>
        <w:rPr>
          <w:b/>
          <w:sz w:val="24"/>
        </w:rPr>
        <w:t>2</w:t>
      </w:r>
      <w:r>
        <w:rPr>
          <w:b/>
          <w:sz w:val="24"/>
          <w:vertAlign w:val="superscript"/>
        </w:rPr>
        <w:t>n</w:t>
      </w:r>
      <w:r>
        <w:rPr>
          <w:b/>
          <w:sz w:val="24"/>
        </w:rPr>
        <w:t>3</w:t>
      </w:r>
      <w:r>
        <w:rPr>
          <w:b/>
          <w:sz w:val="24"/>
          <w:vertAlign w:val="superscript"/>
        </w:rPr>
        <w:t>m</w:t>
      </w:r>
      <w:r>
        <w:rPr>
          <w:b/>
          <w:sz w:val="24"/>
        </w:rPr>
        <w:t xml:space="preserve"> | n</w:t>
      </w:r>
      <w:r>
        <w:rPr>
          <w:rFonts w:hint="eastAsia"/>
          <w:b/>
          <w:sz w:val="24"/>
        </w:rPr>
        <w:t>≥</w:t>
      </w:r>
      <w:r>
        <w:rPr>
          <w:b/>
          <w:sz w:val="24"/>
        </w:rPr>
        <w:t>1</w:t>
      </w:r>
      <w:r>
        <w:rPr>
          <w:rFonts w:hint="eastAsia"/>
          <w:b/>
          <w:sz w:val="24"/>
        </w:rPr>
        <w:t>且</w:t>
      </w:r>
      <w:r>
        <w:rPr>
          <w:b/>
          <w:sz w:val="24"/>
        </w:rPr>
        <w:t>m</w:t>
      </w:r>
      <w:r>
        <w:rPr>
          <w:rFonts w:hint="eastAsia"/>
          <w:b/>
          <w:sz w:val="24"/>
        </w:rPr>
        <w:t>≥</w:t>
      </w:r>
      <w:r>
        <w:rPr>
          <w:b/>
          <w:sz w:val="24"/>
        </w:rPr>
        <w:t>1 }</w:t>
      </w:r>
      <w:r>
        <w:rPr>
          <w:sz w:val="24"/>
        </w:rPr>
        <w:tab/>
        <w:t>D</w:t>
      </w:r>
      <w:r>
        <w:rPr>
          <w:rFonts w:hint="eastAsia"/>
          <w:sz w:val="24"/>
        </w:rPr>
        <w:t>．以上皆错</w:t>
      </w:r>
      <w:bookmarkEnd w:id="4"/>
    </w:p>
    <w:p w14:paraId="208F291F" w14:textId="77777777" w:rsidR="005E4EAD" w:rsidRPr="00F02948" w:rsidRDefault="005E4EAD" w:rsidP="00F02948">
      <w:pPr>
        <w:tabs>
          <w:tab w:val="left" w:pos="4140"/>
        </w:tabs>
        <w:ind w:left="840"/>
        <w:rPr>
          <w:sz w:val="24"/>
        </w:rPr>
      </w:pPr>
    </w:p>
    <w:bookmarkEnd w:id="3"/>
    <w:p w14:paraId="61B99C12" w14:textId="13FA5B86" w:rsidR="00292ABD" w:rsidRDefault="004C0961" w:rsidP="00292ABD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r>
        <w:rPr>
          <w:rFonts w:hint="eastAsia"/>
          <w:color w:val="000000"/>
          <w:sz w:val="24"/>
          <w:lang w:val="pt-BR"/>
        </w:rPr>
        <w:t>对</w:t>
      </w:r>
      <w:r>
        <w:rPr>
          <w:rFonts w:hint="eastAsia"/>
          <w:color w:val="000000"/>
          <w:sz w:val="24"/>
          <w:lang w:val="pt-BR"/>
        </w:rPr>
        <w:t>L</w:t>
      </w:r>
      <w:r>
        <w:rPr>
          <w:color w:val="000000"/>
          <w:sz w:val="24"/>
          <w:lang w:val="pt-BR"/>
        </w:rPr>
        <w:t>R(</w:t>
      </w:r>
      <w:r w:rsidR="00190400">
        <w:rPr>
          <w:rFonts w:hint="eastAsia"/>
          <w:color w:val="000000"/>
          <w:sz w:val="24"/>
          <w:lang w:val="pt-BR"/>
        </w:rPr>
        <w:t>1</w:t>
      </w:r>
      <w:r>
        <w:rPr>
          <w:color w:val="000000"/>
          <w:sz w:val="24"/>
          <w:lang w:val="pt-BR"/>
        </w:rPr>
        <w:t>)</w:t>
      </w:r>
      <w:r>
        <w:rPr>
          <w:rFonts w:hint="eastAsia"/>
          <w:color w:val="000000"/>
          <w:sz w:val="24"/>
          <w:lang w:val="pt-BR"/>
        </w:rPr>
        <w:t>项目</w:t>
      </w:r>
      <w:r w:rsidR="001D5A9E">
        <w:rPr>
          <w:rFonts w:hint="eastAsia"/>
          <w:color w:val="000000"/>
          <w:sz w:val="24"/>
          <w:lang w:val="pt-BR"/>
        </w:rPr>
        <w:t>[</w:t>
      </w:r>
      <w:r>
        <w:rPr>
          <w:b/>
          <w:bCs/>
          <w:sz w:val="24"/>
          <w:lang w:val="pt-BR"/>
        </w:rPr>
        <w:t>A</w:t>
      </w:r>
      <w:r>
        <w:rPr>
          <w:b/>
          <w:bCs/>
          <w:sz w:val="24"/>
        </w:rPr>
        <w:sym w:font="Symbol" w:char="F0AE"/>
      </w:r>
      <w:r>
        <w:rPr>
          <w:b/>
          <w:bCs/>
          <w:sz w:val="24"/>
        </w:rPr>
        <w:t>XYZ</w:t>
      </w:r>
      <w:r w:rsidR="001B73E4">
        <w:rPr>
          <w:rFonts w:ascii="宋体" w:hAnsi="宋体" w:hint="eastAsia"/>
          <w:b/>
          <w:bCs/>
          <w:sz w:val="24"/>
        </w:rPr>
        <w:t>•</w:t>
      </w:r>
      <w:r w:rsidR="001D5A9E">
        <w:rPr>
          <w:b/>
          <w:bCs/>
          <w:sz w:val="24"/>
        </w:rPr>
        <w:t>, a</w:t>
      </w:r>
      <w:r w:rsidR="001B73E4">
        <w:rPr>
          <w:bCs/>
          <w:sz w:val="24"/>
        </w:rPr>
        <w:t>]</w:t>
      </w:r>
      <w:r w:rsidR="00FB5087">
        <w:rPr>
          <w:rFonts w:hint="eastAsia"/>
          <w:sz w:val="24"/>
          <w:lang w:val="pt-BR"/>
        </w:rPr>
        <w:t>，说法</w:t>
      </w:r>
      <w:r w:rsidR="00FB5087" w:rsidRPr="00823450">
        <w:rPr>
          <w:rFonts w:hint="eastAsia"/>
          <w:b/>
          <w:sz w:val="24"/>
          <w:lang w:val="pt-BR"/>
        </w:rPr>
        <w:t>错误的</w:t>
      </w:r>
      <w:r w:rsidR="00FB5087">
        <w:rPr>
          <w:rFonts w:hint="eastAsia"/>
          <w:sz w:val="24"/>
          <w:lang w:val="pt-BR"/>
        </w:rPr>
        <w:t>是</w:t>
      </w:r>
      <w:r w:rsidR="00B5485A">
        <w:rPr>
          <w:rFonts w:hint="eastAsia"/>
          <w:sz w:val="24"/>
          <w:u w:val="single"/>
        </w:rPr>
        <w:t xml:space="preserve">          </w:t>
      </w:r>
      <w:r w:rsidR="00EC262A">
        <w:rPr>
          <w:rFonts w:ascii="宋体" w:hAnsi="宋体" w:hint="eastAsia"/>
          <w:sz w:val="24"/>
          <w:u w:val="single"/>
        </w:rPr>
        <w:t>⑻</w:t>
      </w:r>
      <w:r w:rsidR="00292ABD">
        <w:rPr>
          <w:rFonts w:hint="eastAsia"/>
          <w:sz w:val="24"/>
          <w:lang w:val="pt-BR"/>
        </w:rPr>
        <w:t>。</w:t>
      </w:r>
    </w:p>
    <w:p w14:paraId="28A54B43" w14:textId="77777777" w:rsidR="004C0961" w:rsidRDefault="004369AC" w:rsidP="004369AC">
      <w:pPr>
        <w:tabs>
          <w:tab w:val="left" w:pos="3660"/>
        </w:tabs>
        <w:ind w:left="840"/>
        <w:rPr>
          <w:sz w:val="24"/>
          <w:lang w:val="pt-BR"/>
        </w:rPr>
      </w:pPr>
      <w:r w:rsidRPr="00FB5087">
        <w:rPr>
          <w:rFonts w:hint="eastAsia"/>
          <w:sz w:val="24"/>
          <w:lang w:val="pt-BR"/>
        </w:rPr>
        <w:t>A</w:t>
      </w:r>
      <w:r w:rsidRPr="00FB5087">
        <w:rPr>
          <w:rFonts w:hint="eastAsia"/>
          <w:sz w:val="24"/>
          <w:lang w:val="pt-BR"/>
        </w:rPr>
        <w:t>．</w:t>
      </w:r>
      <w:r w:rsidR="004C0961">
        <w:rPr>
          <w:rFonts w:hint="eastAsia"/>
          <w:sz w:val="24"/>
          <w:lang w:val="pt-BR"/>
        </w:rPr>
        <w:t>它表示</w:t>
      </w:r>
      <w:r w:rsidR="001B73E4">
        <w:rPr>
          <w:rFonts w:hint="eastAsia"/>
          <w:sz w:val="24"/>
          <w:lang w:val="pt-BR"/>
        </w:rPr>
        <w:t>在某个最右句型中</w:t>
      </w:r>
      <w:r w:rsidR="001B73E4" w:rsidRPr="001B73E4">
        <w:rPr>
          <w:rFonts w:hint="eastAsia"/>
          <w:b/>
          <w:sz w:val="24"/>
          <w:lang w:val="pt-BR"/>
        </w:rPr>
        <w:t>a</w:t>
      </w:r>
      <w:r w:rsidR="001B73E4">
        <w:rPr>
          <w:rFonts w:hint="eastAsia"/>
          <w:sz w:val="24"/>
          <w:lang w:val="pt-BR"/>
        </w:rPr>
        <w:t>跟随</w:t>
      </w:r>
      <w:r w:rsidR="001B73E4" w:rsidRPr="001B73E4">
        <w:rPr>
          <w:rFonts w:hint="eastAsia"/>
          <w:b/>
          <w:sz w:val="24"/>
          <w:lang w:val="pt-BR"/>
        </w:rPr>
        <w:t>A</w:t>
      </w:r>
    </w:p>
    <w:p w14:paraId="68451251" w14:textId="77777777" w:rsidR="004369AC" w:rsidRPr="00FB5087" w:rsidRDefault="004369AC" w:rsidP="004369AC">
      <w:pPr>
        <w:tabs>
          <w:tab w:val="left" w:pos="3660"/>
        </w:tabs>
        <w:ind w:left="840"/>
        <w:rPr>
          <w:sz w:val="24"/>
          <w:vertAlign w:val="superscript"/>
          <w:lang w:val="pt-BR"/>
        </w:rPr>
      </w:pPr>
      <w:r w:rsidRPr="00FB5087">
        <w:rPr>
          <w:rFonts w:hint="eastAsia"/>
          <w:sz w:val="24"/>
          <w:lang w:val="pt-BR"/>
        </w:rPr>
        <w:t>B</w:t>
      </w:r>
      <w:r w:rsidRPr="00FB5087">
        <w:rPr>
          <w:rFonts w:hint="eastAsia"/>
          <w:sz w:val="24"/>
          <w:lang w:val="pt-BR"/>
        </w:rPr>
        <w:t>．</w:t>
      </w:r>
      <w:r w:rsidR="001B73E4">
        <w:rPr>
          <w:rFonts w:hint="eastAsia"/>
          <w:sz w:val="24"/>
          <w:lang w:val="pt-BR"/>
        </w:rPr>
        <w:t>它表示在某个最右句型中</w:t>
      </w:r>
      <w:r w:rsidR="001B73E4" w:rsidRPr="001B73E4">
        <w:rPr>
          <w:rFonts w:hint="eastAsia"/>
          <w:b/>
          <w:sz w:val="24"/>
          <w:lang w:val="pt-BR"/>
        </w:rPr>
        <w:t>a</w:t>
      </w:r>
      <w:r w:rsidR="001B73E4">
        <w:rPr>
          <w:rFonts w:hint="eastAsia"/>
          <w:sz w:val="24"/>
          <w:lang w:val="pt-BR"/>
        </w:rPr>
        <w:t>跟随</w:t>
      </w:r>
      <w:r w:rsidR="001B73E4">
        <w:rPr>
          <w:b/>
          <w:sz w:val="24"/>
          <w:lang w:val="pt-BR"/>
        </w:rPr>
        <w:t>XYZ</w:t>
      </w:r>
    </w:p>
    <w:p w14:paraId="3CDCAA7B" w14:textId="77777777" w:rsidR="004C0961" w:rsidRDefault="004369AC" w:rsidP="004C0961">
      <w:pPr>
        <w:tabs>
          <w:tab w:val="left" w:pos="3180"/>
        </w:tabs>
        <w:ind w:left="840"/>
        <w:rPr>
          <w:sz w:val="24"/>
          <w:lang w:val="pt-BR"/>
        </w:rPr>
      </w:pPr>
      <w:r w:rsidRPr="00FB5087">
        <w:rPr>
          <w:sz w:val="24"/>
          <w:lang w:val="pt-BR"/>
        </w:rPr>
        <w:t>C</w:t>
      </w:r>
      <w:r w:rsidRPr="00FB5087">
        <w:rPr>
          <w:rFonts w:hint="eastAsia"/>
          <w:sz w:val="24"/>
          <w:lang w:val="pt-BR"/>
        </w:rPr>
        <w:t>．</w:t>
      </w:r>
      <w:r w:rsidR="005A037B">
        <w:rPr>
          <w:rFonts w:hint="eastAsia"/>
          <w:sz w:val="24"/>
          <w:lang w:val="pt-BR"/>
        </w:rPr>
        <w:t>它表示可以进行归约了，输入缓冲区首符号可以是任意的</w:t>
      </w:r>
    </w:p>
    <w:p w14:paraId="0D9E129A" w14:textId="1B2D50E9" w:rsidR="00EC262A" w:rsidRDefault="004369AC" w:rsidP="00EC262A">
      <w:pPr>
        <w:tabs>
          <w:tab w:val="left" w:pos="3180"/>
        </w:tabs>
        <w:ind w:left="840"/>
        <w:rPr>
          <w:b/>
          <w:bCs/>
          <w:sz w:val="24"/>
        </w:rPr>
      </w:pPr>
      <w:r w:rsidRPr="00FB5087">
        <w:rPr>
          <w:rFonts w:hint="eastAsia"/>
          <w:sz w:val="24"/>
          <w:lang w:val="pt-BR"/>
        </w:rPr>
        <w:t>D</w:t>
      </w:r>
      <w:r w:rsidRPr="00FB5087">
        <w:rPr>
          <w:rFonts w:hint="eastAsia"/>
          <w:sz w:val="24"/>
          <w:lang w:val="pt-BR"/>
        </w:rPr>
        <w:t>．</w:t>
      </w:r>
      <w:r w:rsidR="005A037B">
        <w:rPr>
          <w:rFonts w:hint="eastAsia"/>
          <w:sz w:val="24"/>
          <w:lang w:val="pt-BR"/>
        </w:rPr>
        <w:t>它表示可以进行归约了，输入缓冲区首符号</w:t>
      </w:r>
      <w:r w:rsidR="00FE5D52">
        <w:rPr>
          <w:rFonts w:hint="eastAsia"/>
          <w:sz w:val="24"/>
          <w:lang w:val="pt-BR"/>
        </w:rPr>
        <w:t>可以</w:t>
      </w:r>
      <w:r w:rsidR="005A037B">
        <w:rPr>
          <w:rFonts w:hint="eastAsia"/>
          <w:sz w:val="24"/>
          <w:lang w:val="pt-BR"/>
        </w:rPr>
        <w:t>是</w:t>
      </w:r>
      <w:r w:rsidR="005A037B">
        <w:rPr>
          <w:b/>
          <w:bCs/>
          <w:sz w:val="24"/>
        </w:rPr>
        <w:t>a</w:t>
      </w:r>
    </w:p>
    <w:p w14:paraId="3485CE0A" w14:textId="77777777" w:rsidR="005E4EAD" w:rsidRPr="00EC262A" w:rsidRDefault="005E4EAD" w:rsidP="00EC262A">
      <w:pPr>
        <w:tabs>
          <w:tab w:val="left" w:pos="3180"/>
        </w:tabs>
        <w:ind w:left="840"/>
        <w:rPr>
          <w:sz w:val="24"/>
          <w:lang w:val="pt-BR"/>
        </w:rPr>
      </w:pPr>
    </w:p>
    <w:p w14:paraId="23DA5DE1" w14:textId="42A962BF" w:rsidR="000265C0" w:rsidRPr="004B04C8" w:rsidRDefault="00A10477" w:rsidP="000265C0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r>
        <w:rPr>
          <w:rFonts w:hint="eastAsia"/>
          <w:sz w:val="24"/>
        </w:rPr>
        <w:t>对下面</w:t>
      </w:r>
      <w:r>
        <w:rPr>
          <w:rFonts w:hint="eastAsia"/>
          <w:sz w:val="24"/>
        </w:rPr>
        <w:t>C</w:t>
      </w:r>
      <w:r>
        <w:rPr>
          <w:sz w:val="24"/>
        </w:rPr>
        <w:t>FG</w:t>
      </w:r>
      <w:r>
        <w:rPr>
          <w:rFonts w:hint="eastAsia"/>
          <w:sz w:val="24"/>
        </w:rPr>
        <w:t>，</w:t>
      </w:r>
      <w:r w:rsidR="00EE65E2">
        <w:rPr>
          <w:rFonts w:hint="eastAsia"/>
          <w:sz w:val="24"/>
        </w:rPr>
        <w:t>后面给出的推导</w:t>
      </w:r>
      <w:r>
        <w:rPr>
          <w:rFonts w:hint="eastAsia"/>
          <w:sz w:val="24"/>
          <w:lang w:val="pt-BR"/>
        </w:rPr>
        <w:t>是</w:t>
      </w:r>
      <w:r w:rsidR="00B5485A">
        <w:rPr>
          <w:rFonts w:hint="eastAsia"/>
          <w:sz w:val="24"/>
          <w:u w:val="single"/>
        </w:rPr>
        <w:t xml:space="preserve">          </w:t>
      </w:r>
      <w:r w:rsidR="00EC262A">
        <w:rPr>
          <w:rFonts w:ascii="宋体" w:hAnsi="宋体" w:hint="eastAsia"/>
          <w:sz w:val="24"/>
          <w:u w:val="single"/>
        </w:rPr>
        <w:t>⑼</w:t>
      </w:r>
      <w:r>
        <w:rPr>
          <w:rFonts w:hint="eastAsia"/>
          <w:color w:val="000000"/>
          <w:sz w:val="24"/>
        </w:rPr>
        <w:t>。</w:t>
      </w:r>
    </w:p>
    <w:p w14:paraId="0B503F4F" w14:textId="77777777" w:rsidR="00A10477" w:rsidRDefault="00A10477" w:rsidP="00A10477">
      <w:pPr>
        <w:ind w:leftChars="400" w:left="840"/>
        <w:jc w:val="left"/>
        <w:rPr>
          <w:b/>
          <w:sz w:val="24"/>
          <w:lang w:val="pt-BR"/>
        </w:rPr>
      </w:pPr>
      <w:r w:rsidRPr="007E166B">
        <w:rPr>
          <w:b/>
          <w:sz w:val="24"/>
          <w:lang w:val="pt-BR"/>
        </w:rPr>
        <w:t xml:space="preserve">S </w:t>
      </w:r>
      <w:r w:rsidRPr="00A256F3">
        <w:rPr>
          <w:b/>
          <w:sz w:val="24"/>
        </w:rPr>
        <w:sym w:font="Symbol" w:char="F0AE"/>
      </w:r>
      <w:r w:rsidRPr="00540ADB">
        <w:rPr>
          <w:b/>
          <w:sz w:val="24"/>
          <w:lang w:val="pt-BR"/>
        </w:rPr>
        <w:t xml:space="preserve"> TU </w:t>
      </w:r>
      <w:r w:rsidRPr="00540ADB">
        <w:rPr>
          <w:b/>
          <w:sz w:val="24"/>
          <w:lang w:val="pt-BR"/>
        </w:rPr>
        <w:tab/>
      </w:r>
      <w:r w:rsidRPr="00540ADB">
        <w:rPr>
          <w:b/>
          <w:sz w:val="24"/>
          <w:lang w:val="pt-BR"/>
        </w:rPr>
        <w:tab/>
        <w:t xml:space="preserve">T </w:t>
      </w:r>
      <w:r w:rsidRPr="00A256F3">
        <w:rPr>
          <w:b/>
          <w:sz w:val="24"/>
        </w:rPr>
        <w:sym w:font="Symbol" w:char="F0AE"/>
      </w:r>
      <w:r w:rsidRPr="00540ADB">
        <w:rPr>
          <w:b/>
          <w:sz w:val="24"/>
          <w:lang w:val="pt-BR"/>
        </w:rPr>
        <w:t xml:space="preserve"> </w:t>
      </w:r>
      <w:r w:rsidRPr="00540ADB">
        <w:rPr>
          <w:rFonts w:hint="eastAsia"/>
          <w:b/>
          <w:sz w:val="24"/>
          <w:lang w:val="pt-BR"/>
        </w:rPr>
        <w:t>0</w:t>
      </w:r>
      <w:r w:rsidRPr="00540ADB">
        <w:rPr>
          <w:b/>
          <w:sz w:val="24"/>
          <w:lang w:val="pt-BR"/>
        </w:rPr>
        <w:t>T</w:t>
      </w:r>
      <w:r w:rsidRPr="00540ADB">
        <w:rPr>
          <w:rFonts w:hint="eastAsia"/>
          <w:b/>
          <w:sz w:val="24"/>
          <w:lang w:val="pt-BR"/>
        </w:rPr>
        <w:t>1</w:t>
      </w:r>
      <w:r w:rsidRPr="00540ADB">
        <w:rPr>
          <w:b/>
          <w:sz w:val="24"/>
          <w:lang w:val="pt-BR"/>
        </w:rPr>
        <w:t xml:space="preserve"> | </w:t>
      </w:r>
      <w:r w:rsidRPr="00540ADB">
        <w:rPr>
          <w:rFonts w:ascii="Symbol" w:hAnsi="Symbol"/>
          <w:b/>
          <w:sz w:val="24"/>
          <w:lang w:val="pt-BR"/>
        </w:rPr>
        <w:t></w:t>
      </w:r>
      <w:r w:rsidRPr="00540ADB">
        <w:rPr>
          <w:b/>
          <w:sz w:val="24"/>
          <w:lang w:val="pt-BR"/>
        </w:rPr>
        <w:tab/>
      </w:r>
      <w:r w:rsidRPr="00540ADB">
        <w:rPr>
          <w:b/>
          <w:sz w:val="24"/>
          <w:lang w:val="pt-BR"/>
        </w:rPr>
        <w:tab/>
      </w:r>
      <w:r w:rsidRPr="00540ADB">
        <w:rPr>
          <w:b/>
          <w:sz w:val="24"/>
          <w:lang w:val="pt-BR"/>
        </w:rPr>
        <w:tab/>
        <w:t>U</w:t>
      </w:r>
      <w:r w:rsidRPr="00A256F3">
        <w:rPr>
          <w:b/>
          <w:sz w:val="24"/>
        </w:rPr>
        <w:sym w:font="Symbol" w:char="F0AE"/>
      </w:r>
      <w:r w:rsidRPr="00540ADB">
        <w:rPr>
          <w:rFonts w:hint="eastAsia"/>
          <w:b/>
          <w:sz w:val="24"/>
          <w:lang w:val="pt-BR"/>
        </w:rPr>
        <w:t>1</w:t>
      </w:r>
      <w:r w:rsidRPr="00540ADB">
        <w:rPr>
          <w:b/>
          <w:sz w:val="24"/>
          <w:lang w:val="pt-BR"/>
        </w:rPr>
        <w:t>U</w:t>
      </w:r>
      <w:r w:rsidRPr="00540ADB">
        <w:rPr>
          <w:rFonts w:hint="eastAsia"/>
          <w:b/>
          <w:sz w:val="24"/>
          <w:lang w:val="pt-BR"/>
        </w:rPr>
        <w:t>0</w:t>
      </w:r>
      <w:r w:rsidRPr="00540ADB">
        <w:rPr>
          <w:b/>
          <w:sz w:val="24"/>
          <w:lang w:val="pt-BR"/>
        </w:rPr>
        <w:t xml:space="preserve"> </w:t>
      </w:r>
      <w:r w:rsidRPr="00540ADB">
        <w:rPr>
          <w:rFonts w:hint="eastAsia"/>
          <w:b/>
          <w:sz w:val="24"/>
          <w:lang w:val="pt-BR"/>
        </w:rPr>
        <w:t>|</w:t>
      </w:r>
      <w:r w:rsidRPr="00540ADB">
        <w:rPr>
          <w:b/>
          <w:sz w:val="24"/>
          <w:lang w:val="pt-BR"/>
        </w:rPr>
        <w:t xml:space="preserve"> </w:t>
      </w:r>
      <w:r w:rsidRPr="00540ADB">
        <w:rPr>
          <w:rFonts w:ascii="Symbol" w:hAnsi="Symbol"/>
          <w:b/>
          <w:sz w:val="24"/>
          <w:lang w:val="pt-BR"/>
        </w:rPr>
        <w:t></w:t>
      </w:r>
    </w:p>
    <w:p w14:paraId="20996084" w14:textId="77777777" w:rsidR="00EE65E2" w:rsidRDefault="00EE65E2" w:rsidP="00EE65E2">
      <w:pPr>
        <w:ind w:left="420"/>
        <w:rPr>
          <w:b/>
          <w:sz w:val="24"/>
        </w:rPr>
      </w:pPr>
      <w:r>
        <w:rPr>
          <w:b/>
          <w:sz w:val="24"/>
          <w:lang w:val="pt-BR"/>
        </w:rPr>
        <w:t>S</w:t>
      </w:r>
      <w:r>
        <w:rPr>
          <w:b/>
          <w:sz w:val="24"/>
        </w:rPr>
        <w:sym w:font="Symbol" w:char="F0DE"/>
      </w:r>
      <w:r>
        <w:rPr>
          <w:b/>
          <w:sz w:val="24"/>
        </w:rPr>
        <w:t>TU</w:t>
      </w:r>
      <w:r>
        <w:rPr>
          <w:b/>
          <w:sz w:val="24"/>
        </w:rPr>
        <w:sym w:font="Symbol" w:char="F0DE"/>
      </w:r>
      <w:r>
        <w:rPr>
          <w:b/>
          <w:sz w:val="24"/>
        </w:rPr>
        <w:t>T1U0</w:t>
      </w:r>
      <w:r>
        <w:rPr>
          <w:b/>
          <w:sz w:val="24"/>
        </w:rPr>
        <w:sym w:font="Symbol" w:char="F0DE"/>
      </w:r>
      <w:r>
        <w:rPr>
          <w:b/>
          <w:sz w:val="24"/>
        </w:rPr>
        <w:t>T10</w:t>
      </w:r>
      <w:r>
        <w:rPr>
          <w:b/>
          <w:sz w:val="24"/>
        </w:rPr>
        <w:sym w:font="Symbol" w:char="F0DE"/>
      </w:r>
      <w:r>
        <w:rPr>
          <w:b/>
          <w:sz w:val="24"/>
        </w:rPr>
        <w:t>0T110</w:t>
      </w:r>
      <w:r>
        <w:rPr>
          <w:b/>
          <w:sz w:val="24"/>
        </w:rPr>
        <w:sym w:font="Symbol" w:char="F0DE"/>
      </w:r>
      <w:r>
        <w:rPr>
          <w:b/>
          <w:sz w:val="24"/>
        </w:rPr>
        <w:t>00T1110</w:t>
      </w:r>
      <w:r>
        <w:rPr>
          <w:b/>
          <w:sz w:val="24"/>
        </w:rPr>
        <w:sym w:font="Symbol" w:char="F0DE"/>
      </w:r>
      <w:r>
        <w:rPr>
          <w:b/>
          <w:sz w:val="24"/>
        </w:rPr>
        <w:t>001110</w:t>
      </w:r>
    </w:p>
    <w:p w14:paraId="412D9336" w14:textId="64FCFB12" w:rsidR="00FD63DB" w:rsidRPr="005E4EAD" w:rsidRDefault="00FD63DB" w:rsidP="005E4EAD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A10477">
        <w:rPr>
          <w:rFonts w:hint="eastAsia"/>
          <w:sz w:val="24"/>
          <w:lang w:val="pt-BR"/>
        </w:rPr>
        <w:t>最左推导</w:t>
      </w:r>
      <w:r w:rsidR="005E4EAD">
        <w:rPr>
          <w:sz w:val="24"/>
          <w:lang w:val="pt-BR"/>
        </w:rPr>
        <w:tab/>
      </w: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A10477">
        <w:rPr>
          <w:rFonts w:hint="eastAsia"/>
          <w:sz w:val="24"/>
          <w:lang w:val="pt-BR"/>
        </w:rPr>
        <w:t>最右推导</w:t>
      </w:r>
    </w:p>
    <w:p w14:paraId="0C755E14" w14:textId="77777777" w:rsidR="006327F7" w:rsidRDefault="00FD63DB" w:rsidP="00FD63DB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EE65E2">
        <w:rPr>
          <w:rFonts w:hint="eastAsia"/>
          <w:sz w:val="24"/>
          <w:lang w:val="pt-BR"/>
        </w:rPr>
        <w:t>以上皆错</w:t>
      </w:r>
    </w:p>
    <w:p w14:paraId="7198F3DB" w14:textId="17C4F906" w:rsidR="005E4EAD" w:rsidRPr="004B04C8" w:rsidRDefault="005E4EAD" w:rsidP="005E4EAD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r>
        <w:rPr>
          <w:rFonts w:hint="eastAsia"/>
          <w:sz w:val="24"/>
        </w:rPr>
        <w:t>对上题</w:t>
      </w:r>
      <w:r>
        <w:rPr>
          <w:rFonts w:hint="eastAsia"/>
          <w:sz w:val="24"/>
        </w:rPr>
        <w:t>C</w:t>
      </w:r>
      <w:r>
        <w:rPr>
          <w:sz w:val="24"/>
        </w:rPr>
        <w:t>FG</w:t>
      </w:r>
      <w:r>
        <w:rPr>
          <w:rFonts w:hint="eastAsia"/>
          <w:sz w:val="24"/>
        </w:rPr>
        <w:t>，下面推导</w:t>
      </w:r>
      <w:r>
        <w:rPr>
          <w:rFonts w:hint="eastAsia"/>
          <w:sz w:val="24"/>
          <w:lang w:val="pt-BR"/>
        </w:rPr>
        <w:t>是</w:t>
      </w:r>
      <w:r>
        <w:rPr>
          <w:rFonts w:hint="eastAsia"/>
          <w:sz w:val="24"/>
          <w:u w:val="single"/>
        </w:rPr>
        <w:t xml:space="preserve">          </w:t>
      </w:r>
      <w:r>
        <w:rPr>
          <w:rFonts w:ascii="宋体" w:hAnsi="宋体" w:hint="eastAsia"/>
          <w:sz w:val="24"/>
          <w:u w:val="single"/>
        </w:rPr>
        <w:t>⑽</w:t>
      </w:r>
      <w:r>
        <w:rPr>
          <w:rFonts w:hint="eastAsia"/>
          <w:color w:val="000000"/>
          <w:sz w:val="24"/>
        </w:rPr>
        <w:t>。</w:t>
      </w:r>
    </w:p>
    <w:p w14:paraId="3DE1D047" w14:textId="77777777" w:rsidR="005E4EAD" w:rsidRDefault="005E4EAD" w:rsidP="005E4EAD">
      <w:pPr>
        <w:ind w:left="420"/>
        <w:rPr>
          <w:b/>
          <w:sz w:val="24"/>
        </w:rPr>
      </w:pPr>
      <w:r>
        <w:rPr>
          <w:b/>
          <w:sz w:val="24"/>
          <w:lang w:val="pt-BR"/>
        </w:rPr>
        <w:t>S</w:t>
      </w:r>
      <w:r>
        <w:rPr>
          <w:b/>
          <w:sz w:val="24"/>
        </w:rPr>
        <w:sym w:font="Symbol" w:char="F0DE"/>
      </w:r>
      <w:r>
        <w:rPr>
          <w:b/>
          <w:sz w:val="24"/>
        </w:rPr>
        <w:t>TU</w:t>
      </w:r>
      <w:r>
        <w:rPr>
          <w:b/>
          <w:sz w:val="24"/>
        </w:rPr>
        <w:sym w:font="Symbol" w:char="F0DE"/>
      </w:r>
      <w:r>
        <w:rPr>
          <w:b/>
          <w:sz w:val="24"/>
        </w:rPr>
        <w:t>T1U0</w:t>
      </w:r>
      <w:r>
        <w:rPr>
          <w:b/>
          <w:sz w:val="24"/>
        </w:rPr>
        <w:sym w:font="Symbol" w:char="F0DE"/>
      </w:r>
      <w:r>
        <w:rPr>
          <w:b/>
          <w:sz w:val="24"/>
        </w:rPr>
        <w:t>0T11U0</w:t>
      </w:r>
      <w:r>
        <w:rPr>
          <w:b/>
          <w:sz w:val="24"/>
        </w:rPr>
        <w:sym w:font="Symbol" w:char="F0DE"/>
      </w:r>
      <w:r>
        <w:rPr>
          <w:b/>
          <w:sz w:val="24"/>
        </w:rPr>
        <w:t>0T110</w:t>
      </w:r>
      <w:r>
        <w:rPr>
          <w:b/>
          <w:sz w:val="24"/>
        </w:rPr>
        <w:sym w:font="Symbol" w:char="F0DE"/>
      </w:r>
      <w:r>
        <w:rPr>
          <w:b/>
          <w:sz w:val="24"/>
        </w:rPr>
        <w:t>00T1110</w:t>
      </w:r>
      <w:r>
        <w:rPr>
          <w:b/>
          <w:sz w:val="24"/>
        </w:rPr>
        <w:sym w:font="Symbol" w:char="F0DE"/>
      </w:r>
      <w:r>
        <w:rPr>
          <w:b/>
          <w:sz w:val="24"/>
        </w:rPr>
        <w:t>001110</w:t>
      </w:r>
    </w:p>
    <w:p w14:paraId="1AFFF79B" w14:textId="77777777" w:rsidR="005E4EAD" w:rsidRPr="005E4EAD" w:rsidRDefault="005E4EAD" w:rsidP="005E4EAD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>
        <w:rPr>
          <w:rFonts w:hint="eastAsia"/>
          <w:sz w:val="24"/>
          <w:lang w:val="pt-BR"/>
        </w:rPr>
        <w:t>最左推导</w:t>
      </w:r>
      <w:r>
        <w:rPr>
          <w:sz w:val="24"/>
          <w:lang w:val="pt-BR"/>
        </w:rPr>
        <w:tab/>
      </w: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>
        <w:rPr>
          <w:rFonts w:hint="eastAsia"/>
          <w:sz w:val="24"/>
          <w:lang w:val="pt-BR"/>
        </w:rPr>
        <w:t>最右推导</w:t>
      </w:r>
    </w:p>
    <w:p w14:paraId="68CAB78B" w14:textId="77777777" w:rsidR="005E4EAD" w:rsidRDefault="005E4EAD" w:rsidP="005E4EAD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>
        <w:rPr>
          <w:rFonts w:hint="eastAsia"/>
          <w:sz w:val="24"/>
          <w:lang w:val="pt-BR"/>
        </w:rPr>
        <w:t>以上皆错</w:t>
      </w:r>
    </w:p>
    <w:p w14:paraId="0DA6E87B" w14:textId="752D4F31" w:rsidR="00EA3DA2" w:rsidRDefault="008F644B" w:rsidP="00EA3DA2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r>
        <w:rPr>
          <w:rFonts w:hint="eastAsia"/>
          <w:sz w:val="24"/>
          <w:lang w:val="pt-BR"/>
        </w:rPr>
        <w:t>在进行代码优化时，应重点考虑哪种程序结构？</w:t>
      </w:r>
      <w:r w:rsidR="00B5485A">
        <w:rPr>
          <w:rFonts w:hint="eastAsia"/>
          <w:sz w:val="24"/>
          <w:u w:val="single"/>
        </w:rPr>
        <w:t xml:space="preserve">       </w:t>
      </w:r>
      <w:r w:rsidR="00EC262A">
        <w:rPr>
          <w:rFonts w:ascii="宋体" w:hAnsi="宋体" w:hint="eastAsia"/>
          <w:sz w:val="24"/>
          <w:u w:val="single"/>
        </w:rPr>
        <w:t>⑾</w:t>
      </w:r>
      <w:r w:rsidR="00EA3DA2">
        <w:rPr>
          <w:rFonts w:hint="eastAsia"/>
          <w:sz w:val="24"/>
          <w:lang w:val="pt-BR"/>
        </w:rPr>
        <w:t>。</w:t>
      </w:r>
    </w:p>
    <w:p w14:paraId="57316789" w14:textId="77777777" w:rsidR="008F644B" w:rsidRDefault="008F644B" w:rsidP="008F644B">
      <w:pPr>
        <w:tabs>
          <w:tab w:val="left" w:pos="4140"/>
        </w:tabs>
        <w:ind w:left="840"/>
        <w:rPr>
          <w:sz w:val="24"/>
          <w:lang w:val="pt-BR"/>
        </w:rPr>
      </w:pPr>
      <w:r>
        <w:rPr>
          <w:sz w:val="24"/>
          <w:lang w:val="pt-BR"/>
        </w:rPr>
        <w:t>A</w:t>
      </w:r>
      <w:r>
        <w:rPr>
          <w:rFonts w:hint="eastAsia"/>
          <w:sz w:val="24"/>
          <w:lang w:val="pt-BR"/>
        </w:rPr>
        <w:t>．变量声明</w:t>
      </w:r>
      <w:r>
        <w:rPr>
          <w:sz w:val="24"/>
          <w:lang w:val="pt-BR"/>
        </w:rPr>
        <w:tab/>
        <w:t>B</w:t>
      </w:r>
      <w:r>
        <w:rPr>
          <w:rFonts w:hint="eastAsia"/>
          <w:sz w:val="24"/>
          <w:lang w:val="pt-BR"/>
        </w:rPr>
        <w:t>．赋值</w:t>
      </w:r>
    </w:p>
    <w:p w14:paraId="1D5DDD18" w14:textId="77777777" w:rsidR="008F644B" w:rsidRDefault="008F644B" w:rsidP="008F644B">
      <w:pPr>
        <w:tabs>
          <w:tab w:val="left" w:pos="4140"/>
        </w:tabs>
        <w:ind w:left="840"/>
        <w:rPr>
          <w:sz w:val="24"/>
          <w:lang w:val="pt-BR"/>
        </w:rPr>
      </w:pPr>
      <w:r>
        <w:rPr>
          <w:sz w:val="24"/>
          <w:lang w:val="pt-BR"/>
        </w:rPr>
        <w:t>C</w:t>
      </w:r>
      <w:r>
        <w:rPr>
          <w:rFonts w:hint="eastAsia"/>
          <w:sz w:val="24"/>
          <w:lang w:val="pt-BR"/>
        </w:rPr>
        <w:t>．条件分支</w:t>
      </w:r>
      <w:r>
        <w:rPr>
          <w:sz w:val="24"/>
          <w:lang w:val="pt-BR"/>
        </w:rPr>
        <w:tab/>
        <w:t>D</w:t>
      </w:r>
      <w:r>
        <w:rPr>
          <w:rFonts w:hint="eastAsia"/>
          <w:sz w:val="24"/>
          <w:lang w:val="pt-BR"/>
        </w:rPr>
        <w:t>．循环</w:t>
      </w:r>
    </w:p>
    <w:p w14:paraId="12500F63" w14:textId="4AD94D66" w:rsidR="00EC262A" w:rsidRPr="00342AB6" w:rsidRDefault="00EC262A" w:rsidP="00EC262A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r>
        <w:rPr>
          <w:rFonts w:hint="eastAsia"/>
          <w:sz w:val="24"/>
          <w:lang w:val="pt-BR"/>
        </w:rPr>
        <w:t>在采用名字等价</w:t>
      </w:r>
      <w:r w:rsidR="00C81DF6">
        <w:rPr>
          <w:rFonts w:hint="eastAsia"/>
          <w:sz w:val="24"/>
          <w:lang w:val="pt-BR"/>
        </w:rPr>
        <w:t>判定</w:t>
      </w:r>
      <w:r>
        <w:rPr>
          <w:rFonts w:hint="eastAsia"/>
          <w:sz w:val="24"/>
          <w:lang w:val="pt-BR"/>
        </w:rPr>
        <w:t>的高级语言程序中，如果披着羊皮的灰太狼</w:t>
      </w:r>
      <w:r w:rsidR="00C81DF6">
        <w:rPr>
          <w:rFonts w:hint="eastAsia"/>
          <w:sz w:val="24"/>
          <w:lang w:val="pt-BR"/>
        </w:rPr>
        <w:t>（对原始类型“狼”定义了类型别名“羊”）</w:t>
      </w:r>
      <w:r>
        <w:rPr>
          <w:rFonts w:hint="eastAsia"/>
          <w:sz w:val="24"/>
          <w:lang w:val="pt-BR"/>
        </w:rPr>
        <w:t>被认为是“羊”，</w:t>
      </w:r>
      <w:r w:rsidR="00687401">
        <w:rPr>
          <w:rFonts w:hint="eastAsia"/>
          <w:sz w:val="24"/>
          <w:lang w:val="pt-BR"/>
        </w:rPr>
        <w:t>是否会与喜羊羊（原始类型就是“羊”）无法区分呢？</w:t>
      </w:r>
      <w:r>
        <w:rPr>
          <w:rFonts w:hint="eastAsia"/>
          <w:sz w:val="24"/>
          <w:u w:val="single"/>
        </w:rPr>
        <w:t xml:space="preserve">          </w:t>
      </w:r>
      <w:r>
        <w:rPr>
          <w:rFonts w:ascii="宋体" w:hAnsi="宋体" w:hint="eastAsia"/>
          <w:sz w:val="24"/>
          <w:u w:val="single"/>
        </w:rPr>
        <w:t>⑿</w:t>
      </w:r>
      <w:r>
        <w:rPr>
          <w:rFonts w:hint="eastAsia"/>
          <w:color w:val="000000"/>
          <w:sz w:val="24"/>
        </w:rPr>
        <w:t>。</w:t>
      </w:r>
    </w:p>
    <w:p w14:paraId="0F108E02" w14:textId="22EAC9EB" w:rsidR="00EC262A" w:rsidRDefault="00EC262A" w:rsidP="00EC262A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C81DF6">
        <w:rPr>
          <w:rFonts w:hint="eastAsia"/>
          <w:sz w:val="24"/>
          <w:lang w:val="pt-BR"/>
        </w:rPr>
        <w:t>转用结构等价判定来区分两者</w:t>
      </w:r>
    </w:p>
    <w:p w14:paraId="09249A54" w14:textId="50BBC5D7" w:rsidR="00EC262A" w:rsidRPr="00740766" w:rsidRDefault="00EC262A" w:rsidP="00EC262A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bookmarkStart w:id="5" w:name="_Hlk153098451"/>
      <w:r w:rsidR="00C81DF6">
        <w:rPr>
          <w:rFonts w:hint="eastAsia"/>
          <w:sz w:val="24"/>
          <w:lang w:val="pt-BR"/>
        </w:rPr>
        <w:t>同一作用域中只允许有一个</w:t>
      </w:r>
      <w:r w:rsidR="007D2B6E">
        <w:rPr>
          <w:rFonts w:hint="eastAsia"/>
          <w:sz w:val="24"/>
          <w:lang w:val="pt-BR"/>
        </w:rPr>
        <w:t>名为“羊”的</w:t>
      </w:r>
      <w:r w:rsidR="00C81DF6">
        <w:rPr>
          <w:rFonts w:hint="eastAsia"/>
          <w:sz w:val="24"/>
          <w:lang w:val="pt-BR"/>
        </w:rPr>
        <w:t>类型</w:t>
      </w:r>
      <w:bookmarkEnd w:id="5"/>
      <w:r w:rsidR="00C81DF6">
        <w:rPr>
          <w:rFonts w:hint="eastAsia"/>
          <w:sz w:val="24"/>
          <w:lang w:val="pt-BR"/>
        </w:rPr>
        <w:t>，后定义者非法</w:t>
      </w:r>
    </w:p>
    <w:p w14:paraId="5C413373" w14:textId="64D8C647" w:rsidR="00EC262A" w:rsidRDefault="00EC262A" w:rsidP="00EC262A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C81DF6">
        <w:rPr>
          <w:rFonts w:hint="eastAsia"/>
          <w:sz w:val="24"/>
          <w:lang w:val="pt-BR"/>
        </w:rPr>
        <w:t>通过它们的二进制编码表示来进行区分</w:t>
      </w:r>
    </w:p>
    <w:p w14:paraId="2D0BF27D" w14:textId="43796E73" w:rsidR="00125320" w:rsidRDefault="00EC262A" w:rsidP="005E4EAD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C81DF6">
        <w:rPr>
          <w:rFonts w:hint="eastAsia"/>
          <w:sz w:val="24"/>
          <w:lang w:val="pt-BR"/>
        </w:rPr>
        <w:t>禁止邪恶的灰太狼，保留善良的喜羊羊</w:t>
      </w:r>
    </w:p>
    <w:p w14:paraId="60DE83C6" w14:textId="77777777" w:rsidR="00125320" w:rsidRPr="00EA3DA2" w:rsidRDefault="00125320" w:rsidP="00F26792">
      <w:pPr>
        <w:tabs>
          <w:tab w:val="left" w:pos="3660"/>
        </w:tabs>
        <w:ind w:left="840"/>
        <w:rPr>
          <w:sz w:val="24"/>
          <w:lang w:val="pt-BR"/>
        </w:rPr>
      </w:pPr>
    </w:p>
    <w:tbl>
      <w:tblPr>
        <w:tblpPr w:leftFromText="180" w:rightFromText="180" w:vertAnchor="text" w:horzAnchor="margin" w:tblpY="11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A97300" w:rsidRPr="005446BE" w14:paraId="0AF4333D" w14:textId="77777777">
        <w:trPr>
          <w:trHeight w:val="240"/>
        </w:trPr>
        <w:tc>
          <w:tcPr>
            <w:tcW w:w="843" w:type="dxa"/>
          </w:tcPr>
          <w:p w14:paraId="7B050741" w14:textId="77777777" w:rsidR="00A97300" w:rsidRPr="005446BE" w:rsidRDefault="00A97300" w:rsidP="00966C0D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A97300" w:rsidRPr="005446BE" w14:paraId="231EC555" w14:textId="77777777">
        <w:trPr>
          <w:trHeight w:val="260"/>
        </w:trPr>
        <w:tc>
          <w:tcPr>
            <w:tcW w:w="843" w:type="dxa"/>
          </w:tcPr>
          <w:p w14:paraId="555E70EB" w14:textId="77777777" w:rsidR="00A97300" w:rsidRPr="005446BE" w:rsidRDefault="00A97300" w:rsidP="00966C0D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6E851F2C" w14:textId="1BF56BF0" w:rsidR="00F567AA" w:rsidRPr="0085575D" w:rsidRDefault="00E73EB1" w:rsidP="00B84338">
      <w:pPr>
        <w:numPr>
          <w:ilvl w:val="0"/>
          <w:numId w:val="1"/>
        </w:numPr>
        <w:ind w:left="624" w:hanging="624"/>
        <w:rPr>
          <w:sz w:val="24"/>
        </w:rPr>
      </w:pPr>
      <w:r>
        <w:rPr>
          <w:rFonts w:hint="eastAsia"/>
          <w:sz w:val="24"/>
        </w:rPr>
        <w:t>设计题</w:t>
      </w:r>
      <w:r w:rsidR="00A97300" w:rsidRPr="0085575D">
        <w:rPr>
          <w:rFonts w:hint="eastAsia"/>
          <w:sz w:val="24"/>
        </w:rPr>
        <w:t>（</w:t>
      </w:r>
      <w:r w:rsidR="00F954DB">
        <w:rPr>
          <w:rFonts w:hint="eastAsia"/>
          <w:sz w:val="24"/>
        </w:rPr>
        <w:t>每题</w:t>
      </w:r>
      <w:r w:rsidR="0092798E">
        <w:rPr>
          <w:rFonts w:hint="eastAsia"/>
          <w:sz w:val="24"/>
        </w:rPr>
        <w:t>5</w:t>
      </w:r>
      <w:r w:rsidR="00F954DB">
        <w:rPr>
          <w:rFonts w:hint="eastAsia"/>
          <w:sz w:val="24"/>
        </w:rPr>
        <w:t>分，</w:t>
      </w:r>
      <w:r w:rsidR="00A97300" w:rsidRPr="0085575D">
        <w:rPr>
          <w:rFonts w:hint="eastAsia"/>
          <w:sz w:val="24"/>
        </w:rPr>
        <w:t>共</w:t>
      </w:r>
      <w:r w:rsidR="00F954DB">
        <w:rPr>
          <w:rFonts w:hint="eastAsia"/>
          <w:sz w:val="24"/>
        </w:rPr>
        <w:t>2</w:t>
      </w:r>
      <w:r w:rsidR="0092798E">
        <w:rPr>
          <w:rFonts w:hint="eastAsia"/>
          <w:sz w:val="24"/>
        </w:rPr>
        <w:t>0</w:t>
      </w:r>
      <w:r w:rsidR="00A97300" w:rsidRPr="0085575D">
        <w:rPr>
          <w:rFonts w:hint="eastAsia"/>
          <w:sz w:val="24"/>
        </w:rPr>
        <w:t>分）</w:t>
      </w:r>
    </w:p>
    <w:p w14:paraId="0409DE43" w14:textId="7E12F843" w:rsidR="00C57153" w:rsidRPr="00F26792" w:rsidRDefault="00726D93" w:rsidP="00CE0952">
      <w:pPr>
        <w:tabs>
          <w:tab w:val="left" w:pos="4140"/>
        </w:tabs>
        <w:ind w:left="840"/>
        <w:rPr>
          <w:b/>
          <w:sz w:val="24"/>
        </w:rPr>
      </w:pPr>
      <w:bookmarkStart w:id="6" w:name="_Hlk28335099"/>
      <w:r>
        <w:rPr>
          <w:rFonts w:hint="eastAsia"/>
          <w:sz w:val="24"/>
        </w:rPr>
        <w:t>1.</w:t>
      </w:r>
      <w:r w:rsidR="00046690">
        <w:rPr>
          <w:sz w:val="24"/>
        </w:rPr>
        <w:t xml:space="preserve"> </w:t>
      </w:r>
      <w:bookmarkStart w:id="7" w:name="_Hlk28335585"/>
      <w:bookmarkEnd w:id="6"/>
      <w:r w:rsidR="004F7F7F">
        <w:rPr>
          <w:rFonts w:hint="eastAsia"/>
          <w:sz w:val="24"/>
        </w:rPr>
        <w:t>设计</w:t>
      </w:r>
      <w:r w:rsidR="000032D4">
        <w:rPr>
          <w:rFonts w:hint="eastAsia"/>
          <w:sz w:val="24"/>
        </w:rPr>
        <w:t>正则表达式</w:t>
      </w:r>
      <w:r w:rsidR="00125320">
        <w:rPr>
          <w:rFonts w:hint="eastAsia"/>
          <w:sz w:val="24"/>
        </w:rPr>
        <w:t>，与下面</w:t>
      </w:r>
      <w:r w:rsidR="00125320">
        <w:rPr>
          <w:rFonts w:hint="eastAsia"/>
          <w:sz w:val="24"/>
        </w:rPr>
        <w:t>D</w:t>
      </w:r>
      <w:r w:rsidR="00125320">
        <w:rPr>
          <w:sz w:val="24"/>
        </w:rPr>
        <w:t>FA</w:t>
      </w:r>
      <w:r w:rsidR="00125320">
        <w:rPr>
          <w:rFonts w:hint="eastAsia"/>
          <w:sz w:val="24"/>
        </w:rPr>
        <w:t>接受完全相同的符号串集合</w:t>
      </w:r>
      <w:r w:rsidR="000032D4">
        <w:rPr>
          <w:rFonts w:hint="eastAsia"/>
          <w:sz w:val="24"/>
        </w:rPr>
        <w:t>。</w:t>
      </w:r>
      <w:bookmarkEnd w:id="7"/>
    </w:p>
    <w:p w14:paraId="09A06CD0" w14:textId="24D4CE07" w:rsidR="00A07D60" w:rsidRDefault="00000D29" w:rsidP="00CE0952">
      <w:pPr>
        <w:tabs>
          <w:tab w:val="left" w:pos="4140"/>
        </w:tabs>
        <w:ind w:left="840"/>
        <w:rPr>
          <w:sz w:val="24"/>
        </w:rPr>
      </w:pPr>
      <w:r>
        <w:rPr>
          <w:noProof/>
        </w:rPr>
        <w:object w:dxaOrig="7921" w:dyaOrig="1996" w14:anchorId="6519AB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97pt;height:75.5pt;mso-width-percent:0;mso-height-percent:0;mso-width-percent:0;mso-height-percent:0" o:ole="">
            <v:imagedata r:id="rId8" o:title=""/>
          </v:shape>
          <o:OLEObject Type="Embed" ProgID="Visio.Drawing.15" ShapeID="_x0000_i1025" DrawAspect="Content" ObjectID="_1794632769" r:id="rId9"/>
        </w:object>
      </w:r>
    </w:p>
    <w:p w14:paraId="6A7B0B14" w14:textId="77777777" w:rsidR="00A07D60" w:rsidRDefault="00A07D60" w:rsidP="00CE0952">
      <w:pPr>
        <w:tabs>
          <w:tab w:val="left" w:pos="4140"/>
        </w:tabs>
        <w:ind w:left="840"/>
        <w:rPr>
          <w:sz w:val="24"/>
        </w:rPr>
      </w:pPr>
    </w:p>
    <w:p w14:paraId="0D64DBDB" w14:textId="63A96C58" w:rsidR="003F320D" w:rsidRDefault="003F320D" w:rsidP="00726D93">
      <w:pPr>
        <w:tabs>
          <w:tab w:val="left" w:pos="4140"/>
        </w:tabs>
        <w:rPr>
          <w:sz w:val="24"/>
        </w:rPr>
      </w:pPr>
      <w:r>
        <w:rPr>
          <w:rFonts w:hint="eastAsia"/>
          <w:sz w:val="24"/>
        </w:rPr>
        <w:t xml:space="preserve">2. </w:t>
      </w:r>
      <w:bookmarkStart w:id="8" w:name="_Hlk28335628"/>
      <w:r w:rsidR="002B5AC2">
        <w:rPr>
          <w:rFonts w:hint="eastAsia"/>
          <w:sz w:val="24"/>
        </w:rPr>
        <w:t>设计</w:t>
      </w:r>
      <w:r w:rsidR="00020818">
        <w:rPr>
          <w:rFonts w:hint="eastAsia"/>
          <w:sz w:val="24"/>
        </w:rPr>
        <w:t>正则表达式</w:t>
      </w:r>
      <w:r w:rsidR="000032D4">
        <w:rPr>
          <w:rFonts w:hint="eastAsia"/>
          <w:sz w:val="24"/>
        </w:rPr>
        <w:t>，接受</w:t>
      </w:r>
      <w:r w:rsidR="00E165C9">
        <w:rPr>
          <w:rFonts w:hint="eastAsia"/>
          <w:sz w:val="24"/>
        </w:rPr>
        <w:t>所有</w:t>
      </w:r>
      <w:r w:rsidR="00125320">
        <w:rPr>
          <w:rFonts w:hint="eastAsia"/>
          <w:sz w:val="24"/>
        </w:rPr>
        <w:t>十进制定点数，无多余的前导零和末尾零</w:t>
      </w:r>
      <w:r w:rsidR="00F042EB">
        <w:rPr>
          <w:rFonts w:hint="eastAsia"/>
          <w:sz w:val="24"/>
        </w:rPr>
        <w:t>。</w:t>
      </w:r>
      <w:bookmarkEnd w:id="8"/>
      <w:r w:rsidR="00125320">
        <w:rPr>
          <w:rFonts w:hint="eastAsia"/>
          <w:sz w:val="24"/>
        </w:rPr>
        <w:t>即，</w:t>
      </w:r>
      <w:r w:rsidR="00125320">
        <w:rPr>
          <w:rFonts w:hint="eastAsia"/>
          <w:sz w:val="24"/>
        </w:rPr>
        <w:t>0.0</w:t>
      </w:r>
      <w:r w:rsidR="00125320">
        <w:rPr>
          <w:rFonts w:hint="eastAsia"/>
          <w:sz w:val="24"/>
        </w:rPr>
        <w:t>、</w:t>
      </w:r>
      <w:r w:rsidR="00125320">
        <w:rPr>
          <w:rFonts w:hint="eastAsia"/>
          <w:sz w:val="24"/>
        </w:rPr>
        <w:t>123.01</w:t>
      </w:r>
      <w:r w:rsidR="00125320">
        <w:rPr>
          <w:rFonts w:hint="eastAsia"/>
          <w:sz w:val="24"/>
        </w:rPr>
        <w:t>、</w:t>
      </w:r>
      <w:r w:rsidR="00125320">
        <w:rPr>
          <w:rFonts w:hint="eastAsia"/>
          <w:sz w:val="24"/>
        </w:rPr>
        <w:t>123005.0</w:t>
      </w:r>
      <w:r w:rsidR="00125320">
        <w:rPr>
          <w:rFonts w:hint="eastAsia"/>
          <w:sz w:val="24"/>
        </w:rPr>
        <w:t>这样的串是合法的，但</w:t>
      </w:r>
      <w:r w:rsidR="00125320">
        <w:rPr>
          <w:rFonts w:hint="eastAsia"/>
          <w:sz w:val="24"/>
        </w:rPr>
        <w:t>00.0</w:t>
      </w:r>
      <w:r w:rsidR="00125320">
        <w:rPr>
          <w:rFonts w:hint="eastAsia"/>
          <w:sz w:val="24"/>
        </w:rPr>
        <w:t>、</w:t>
      </w:r>
      <w:r w:rsidR="00125320">
        <w:rPr>
          <w:rFonts w:hint="eastAsia"/>
          <w:sz w:val="24"/>
        </w:rPr>
        <w:t>001.000</w:t>
      </w:r>
      <w:r w:rsidR="00125320">
        <w:rPr>
          <w:rFonts w:hint="eastAsia"/>
          <w:sz w:val="24"/>
        </w:rPr>
        <w:t>、</w:t>
      </w:r>
      <w:r w:rsidR="00125320">
        <w:rPr>
          <w:rFonts w:hint="eastAsia"/>
          <w:sz w:val="24"/>
        </w:rPr>
        <w:t>002345.1000</w:t>
      </w:r>
      <w:r w:rsidR="00125320">
        <w:rPr>
          <w:rFonts w:hint="eastAsia"/>
          <w:sz w:val="24"/>
        </w:rPr>
        <w:t>是非法的。</w:t>
      </w:r>
    </w:p>
    <w:p w14:paraId="71530F03" w14:textId="3D5E48BF" w:rsidR="007A4B8D" w:rsidRDefault="007A4B8D" w:rsidP="00F117E8">
      <w:pPr>
        <w:jc w:val="left"/>
        <w:rPr>
          <w:b/>
          <w:sz w:val="24"/>
          <w:lang w:val="pt-BR"/>
        </w:rPr>
      </w:pPr>
    </w:p>
    <w:p w14:paraId="1A73D79C" w14:textId="598F0E83" w:rsidR="00635226" w:rsidRDefault="00F26F54" w:rsidP="00635226">
      <w:pPr>
        <w:tabs>
          <w:tab w:val="left" w:pos="4140"/>
        </w:tabs>
        <w:rPr>
          <w:sz w:val="24"/>
        </w:rPr>
      </w:pPr>
      <w:r>
        <w:rPr>
          <w:sz w:val="24"/>
        </w:rPr>
        <w:t>3</w:t>
      </w:r>
      <w:r w:rsidR="00635226">
        <w:rPr>
          <w:rFonts w:hint="eastAsia"/>
          <w:sz w:val="24"/>
        </w:rPr>
        <w:t>.</w:t>
      </w:r>
      <w:r w:rsidR="00EC262A">
        <w:rPr>
          <w:sz w:val="24"/>
        </w:rPr>
        <w:t xml:space="preserve"> </w:t>
      </w:r>
      <w:bookmarkStart w:id="9" w:name="_Hlk153100460"/>
      <w:r w:rsidR="00F92C7B">
        <w:rPr>
          <w:rFonts w:hint="eastAsia"/>
          <w:sz w:val="24"/>
        </w:rPr>
        <w:t>证明下面文法生成的所有二进制串都能被</w:t>
      </w:r>
      <w:r w:rsidR="00F92C7B">
        <w:rPr>
          <w:rFonts w:hint="eastAsia"/>
          <w:sz w:val="24"/>
        </w:rPr>
        <w:t>3</w:t>
      </w:r>
      <w:r w:rsidR="00F92C7B">
        <w:rPr>
          <w:rFonts w:hint="eastAsia"/>
          <w:sz w:val="24"/>
        </w:rPr>
        <w:t>整除</w:t>
      </w:r>
      <w:r w:rsidR="008E728C">
        <w:rPr>
          <w:rFonts w:hint="eastAsia"/>
          <w:sz w:val="24"/>
        </w:rPr>
        <w:t>。</w:t>
      </w:r>
    </w:p>
    <w:p w14:paraId="602C98BC" w14:textId="1A0A2AD1" w:rsidR="00F92C7B" w:rsidRDefault="00F92C7B" w:rsidP="00635226">
      <w:pPr>
        <w:tabs>
          <w:tab w:val="left" w:pos="4140"/>
        </w:tabs>
        <w:rPr>
          <w:sz w:val="24"/>
        </w:rPr>
      </w:pPr>
      <w:r w:rsidRPr="00F92C7B">
        <w:rPr>
          <w:b/>
          <w:i/>
          <w:iCs/>
          <w:sz w:val="24"/>
          <w:lang w:val="pt-BR"/>
        </w:rPr>
        <w:t>num</w:t>
      </w:r>
      <w:r w:rsidRPr="007E166B">
        <w:rPr>
          <w:b/>
          <w:sz w:val="24"/>
          <w:lang w:val="pt-BR"/>
        </w:rPr>
        <w:t xml:space="preserve"> </w:t>
      </w:r>
      <w:bookmarkStart w:id="10" w:name="_Hlk153101095"/>
      <w:r w:rsidRPr="00A256F3">
        <w:rPr>
          <w:b/>
          <w:sz w:val="24"/>
        </w:rPr>
        <w:sym w:font="Symbol" w:char="F0AE"/>
      </w:r>
      <w:bookmarkEnd w:id="10"/>
      <w:r w:rsidRPr="00540ADB">
        <w:rPr>
          <w:b/>
          <w:sz w:val="24"/>
          <w:lang w:val="pt-BR"/>
        </w:rPr>
        <w:t xml:space="preserve"> </w:t>
      </w:r>
      <w:r>
        <w:rPr>
          <w:b/>
          <w:sz w:val="24"/>
          <w:lang w:val="pt-BR"/>
        </w:rPr>
        <w:t xml:space="preserve">11 | 1001 | </w:t>
      </w:r>
      <w:r w:rsidRPr="00F92C7B">
        <w:rPr>
          <w:b/>
          <w:i/>
          <w:iCs/>
          <w:sz w:val="24"/>
          <w:lang w:val="pt-BR"/>
        </w:rPr>
        <w:t>num</w:t>
      </w:r>
      <w:r>
        <w:rPr>
          <w:b/>
          <w:sz w:val="24"/>
          <w:lang w:val="pt-BR"/>
        </w:rPr>
        <w:t xml:space="preserve"> 0 | </w:t>
      </w:r>
      <w:r w:rsidRPr="00F92C7B">
        <w:rPr>
          <w:b/>
          <w:i/>
          <w:iCs/>
          <w:sz w:val="24"/>
          <w:lang w:val="pt-BR"/>
        </w:rPr>
        <w:t>num</w:t>
      </w:r>
      <w:r>
        <w:rPr>
          <w:b/>
          <w:i/>
          <w:iCs/>
          <w:sz w:val="24"/>
          <w:lang w:val="pt-BR"/>
        </w:rPr>
        <w:t xml:space="preserve"> </w:t>
      </w:r>
      <w:r w:rsidRPr="00F92C7B">
        <w:rPr>
          <w:b/>
          <w:i/>
          <w:iCs/>
          <w:sz w:val="24"/>
          <w:lang w:val="pt-BR"/>
        </w:rPr>
        <w:t>num</w:t>
      </w:r>
    </w:p>
    <w:bookmarkEnd w:id="9"/>
    <w:p w14:paraId="69233657" w14:textId="77777777" w:rsidR="00554FE4" w:rsidRDefault="00554FE4" w:rsidP="00635226">
      <w:pPr>
        <w:rPr>
          <w:rFonts w:eastAsia="黑体"/>
          <w:sz w:val="24"/>
        </w:rPr>
      </w:pPr>
    </w:p>
    <w:p w14:paraId="06E88A11" w14:textId="48FB7FB7" w:rsidR="00AB3C4D" w:rsidRDefault="00677A0B" w:rsidP="009C768C">
      <w:pPr>
        <w:tabs>
          <w:tab w:val="left" w:pos="4140"/>
        </w:tabs>
        <w:rPr>
          <w:sz w:val="24"/>
        </w:rPr>
      </w:pPr>
      <w:r>
        <w:rPr>
          <w:sz w:val="24"/>
        </w:rPr>
        <w:t>4</w:t>
      </w:r>
      <w:r w:rsidR="009C768C">
        <w:rPr>
          <w:rFonts w:hint="eastAsia"/>
          <w:sz w:val="24"/>
        </w:rPr>
        <w:t xml:space="preserve">. </w:t>
      </w:r>
      <w:r w:rsidR="003C2C69">
        <w:rPr>
          <w:rFonts w:hint="eastAsia"/>
          <w:sz w:val="24"/>
        </w:rPr>
        <w:t>设计</w:t>
      </w:r>
      <w:r w:rsidR="003C2C69">
        <w:rPr>
          <w:rFonts w:hint="eastAsia"/>
          <w:sz w:val="24"/>
        </w:rPr>
        <w:t>C</w:t>
      </w:r>
      <w:r w:rsidR="003C2C69">
        <w:rPr>
          <w:sz w:val="24"/>
        </w:rPr>
        <w:t>FG</w:t>
      </w:r>
      <w:r w:rsidR="003C2C69">
        <w:rPr>
          <w:rFonts w:hint="eastAsia"/>
          <w:sz w:val="24"/>
        </w:rPr>
        <w:t>，接受</w:t>
      </w:r>
      <w:r w:rsidR="00125320">
        <w:rPr>
          <w:rFonts w:hint="eastAsia"/>
          <w:sz w:val="24"/>
        </w:rPr>
        <w:t>与</w:t>
      </w:r>
      <w:r w:rsidR="009C11D8">
        <w:rPr>
          <w:rFonts w:hint="eastAsia"/>
          <w:sz w:val="24"/>
        </w:rPr>
        <w:t>第</w:t>
      </w:r>
      <w:r w:rsidR="00125320">
        <w:rPr>
          <w:rFonts w:hint="eastAsia"/>
          <w:sz w:val="24"/>
        </w:rPr>
        <w:t>1</w:t>
      </w:r>
      <w:r w:rsidR="009C11D8">
        <w:rPr>
          <w:rFonts w:hint="eastAsia"/>
          <w:sz w:val="24"/>
        </w:rPr>
        <w:t>小题</w:t>
      </w:r>
      <w:r w:rsidR="009C11D8">
        <w:rPr>
          <w:rFonts w:hint="eastAsia"/>
          <w:sz w:val="24"/>
        </w:rPr>
        <w:t>D</w:t>
      </w:r>
      <w:r w:rsidR="009C11D8">
        <w:rPr>
          <w:sz w:val="24"/>
        </w:rPr>
        <w:t>FA</w:t>
      </w:r>
      <w:r w:rsidR="00125320">
        <w:rPr>
          <w:rFonts w:hint="eastAsia"/>
          <w:sz w:val="24"/>
        </w:rPr>
        <w:t>完全相同的</w:t>
      </w:r>
      <w:r w:rsidR="009C11D8">
        <w:rPr>
          <w:rFonts w:hint="eastAsia"/>
          <w:sz w:val="24"/>
        </w:rPr>
        <w:t>符号串</w:t>
      </w:r>
      <w:r w:rsidR="00125320">
        <w:rPr>
          <w:rFonts w:hint="eastAsia"/>
          <w:sz w:val="24"/>
        </w:rPr>
        <w:t>集合</w:t>
      </w:r>
      <w:r w:rsidR="003C2C69">
        <w:rPr>
          <w:rFonts w:hint="eastAsia"/>
          <w:sz w:val="24"/>
        </w:rPr>
        <w:t>。</w:t>
      </w:r>
    </w:p>
    <w:p w14:paraId="41A2EACF" w14:textId="47C19B49" w:rsidR="00B81BF2" w:rsidRDefault="00B81BF2" w:rsidP="009C768C">
      <w:pPr>
        <w:rPr>
          <w:rFonts w:eastAsia="黑体"/>
          <w:sz w:val="24"/>
        </w:rPr>
      </w:pPr>
    </w:p>
    <w:tbl>
      <w:tblPr>
        <w:tblpPr w:leftFromText="180" w:rightFromText="180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FA1226" w:rsidRPr="005446BE" w14:paraId="61BB9A33" w14:textId="77777777">
        <w:trPr>
          <w:trHeight w:val="240"/>
        </w:trPr>
        <w:tc>
          <w:tcPr>
            <w:tcW w:w="843" w:type="dxa"/>
          </w:tcPr>
          <w:p w14:paraId="2216DA26" w14:textId="77777777" w:rsidR="00FA1226" w:rsidRPr="005446BE" w:rsidRDefault="00FA1226" w:rsidP="00FA1226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FA1226" w:rsidRPr="005446BE" w14:paraId="24409E25" w14:textId="77777777">
        <w:trPr>
          <w:trHeight w:val="260"/>
        </w:trPr>
        <w:tc>
          <w:tcPr>
            <w:tcW w:w="843" w:type="dxa"/>
          </w:tcPr>
          <w:p w14:paraId="751791C8" w14:textId="77777777" w:rsidR="00FA1226" w:rsidRPr="005446BE" w:rsidRDefault="00FA1226" w:rsidP="00FA1226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5DFFA7EA" w14:textId="0CCE03A0" w:rsidR="00380C98" w:rsidRPr="00380C98" w:rsidRDefault="009B1AF6" w:rsidP="006D43F6">
      <w:pPr>
        <w:numPr>
          <w:ilvl w:val="0"/>
          <w:numId w:val="1"/>
        </w:numPr>
        <w:ind w:left="624" w:hanging="624"/>
        <w:rPr>
          <w:b/>
          <w:sz w:val="24"/>
        </w:rPr>
      </w:pPr>
      <w:r>
        <w:rPr>
          <w:rFonts w:hAnsi="宋体" w:hint="eastAsia"/>
          <w:sz w:val="24"/>
        </w:rPr>
        <w:t>词法分析算法</w:t>
      </w:r>
      <w:r w:rsidR="00246886" w:rsidRPr="00246886">
        <w:rPr>
          <w:rFonts w:hAnsi="宋体" w:hint="eastAsia"/>
          <w:sz w:val="24"/>
        </w:rPr>
        <w:t>（</w:t>
      </w:r>
      <w:r w:rsidR="00291993">
        <w:rPr>
          <w:rFonts w:hint="eastAsia"/>
          <w:sz w:val="24"/>
        </w:rPr>
        <w:t>2</w:t>
      </w:r>
      <w:r w:rsidR="0092798E">
        <w:rPr>
          <w:rFonts w:hint="eastAsia"/>
          <w:sz w:val="24"/>
        </w:rPr>
        <w:t>4</w:t>
      </w:r>
      <w:r w:rsidR="00246886" w:rsidRPr="0085575D">
        <w:rPr>
          <w:rFonts w:hint="eastAsia"/>
          <w:sz w:val="24"/>
        </w:rPr>
        <w:t>分）</w:t>
      </w:r>
    </w:p>
    <w:p w14:paraId="33D997DF" w14:textId="77777777" w:rsidR="00983FC8" w:rsidRPr="0061277F" w:rsidRDefault="0061277F" w:rsidP="00380C98">
      <w:pPr>
        <w:ind w:left="624"/>
        <w:rPr>
          <w:b/>
          <w:sz w:val="24"/>
        </w:rPr>
      </w:pPr>
      <w:r>
        <w:rPr>
          <w:rFonts w:hAnsi="宋体" w:hint="eastAsia"/>
          <w:sz w:val="24"/>
        </w:rPr>
        <w:t>对下面的正则表达式</w:t>
      </w:r>
      <w:r w:rsidR="00380C98">
        <w:rPr>
          <w:rFonts w:hAnsi="宋体" w:hint="eastAsia"/>
          <w:sz w:val="24"/>
        </w:rPr>
        <w:t>：</w:t>
      </w:r>
    </w:p>
    <w:p w14:paraId="3DA41403" w14:textId="279C87D8" w:rsidR="0061277F" w:rsidRPr="0061277F" w:rsidRDefault="00866B2A" w:rsidP="0061277F">
      <w:pPr>
        <w:jc w:val="center"/>
        <w:rPr>
          <w:b/>
          <w:sz w:val="24"/>
        </w:rPr>
      </w:pPr>
      <w:bookmarkStart w:id="11" w:name="_Hlk89928102"/>
      <w:r w:rsidRPr="00866B2A">
        <w:rPr>
          <w:rFonts w:hAnsi="宋体"/>
          <w:b/>
          <w:sz w:val="24"/>
        </w:rPr>
        <w:t>(</w:t>
      </w:r>
      <w:r w:rsidR="000941B7">
        <w:rPr>
          <w:rFonts w:hAnsi="宋体" w:hint="eastAsia"/>
          <w:b/>
          <w:sz w:val="24"/>
        </w:rPr>
        <w:t>a</w:t>
      </w:r>
      <w:r w:rsidR="000941B7">
        <w:rPr>
          <w:rFonts w:hAnsi="宋体"/>
          <w:b/>
          <w:sz w:val="24"/>
        </w:rPr>
        <w:t>*bc)</w:t>
      </w:r>
      <w:r w:rsidR="00C84FD0">
        <w:rPr>
          <w:rFonts w:hAnsi="宋体"/>
          <w:b/>
          <w:sz w:val="24"/>
        </w:rPr>
        <w:t xml:space="preserve"> | </w:t>
      </w:r>
      <w:r w:rsidR="000941B7" w:rsidRPr="00866B2A">
        <w:rPr>
          <w:rFonts w:hAnsi="宋体"/>
          <w:b/>
          <w:sz w:val="24"/>
        </w:rPr>
        <w:t>(</w:t>
      </w:r>
      <w:r w:rsidR="000941B7">
        <w:rPr>
          <w:rFonts w:hAnsi="宋体" w:hint="eastAsia"/>
          <w:b/>
          <w:sz w:val="24"/>
        </w:rPr>
        <w:t>a</w:t>
      </w:r>
      <w:r w:rsidR="000941B7">
        <w:rPr>
          <w:rFonts w:hAnsi="宋体"/>
          <w:b/>
          <w:sz w:val="24"/>
        </w:rPr>
        <w:t>b*c)</w:t>
      </w:r>
      <w:r w:rsidR="00C84FD0">
        <w:rPr>
          <w:rFonts w:hAnsi="宋体"/>
          <w:b/>
          <w:sz w:val="24"/>
        </w:rPr>
        <w:t xml:space="preserve"> | </w:t>
      </w:r>
      <w:r w:rsidR="000941B7" w:rsidRPr="00866B2A">
        <w:rPr>
          <w:rFonts w:hAnsi="宋体"/>
          <w:b/>
          <w:sz w:val="24"/>
        </w:rPr>
        <w:t>(</w:t>
      </w:r>
      <w:r w:rsidR="000941B7">
        <w:rPr>
          <w:rFonts w:hAnsi="宋体" w:hint="eastAsia"/>
          <w:b/>
          <w:sz w:val="24"/>
        </w:rPr>
        <w:t>a</w:t>
      </w:r>
      <w:r w:rsidR="000941B7">
        <w:rPr>
          <w:rFonts w:hAnsi="宋体"/>
          <w:b/>
          <w:sz w:val="24"/>
        </w:rPr>
        <w:t>bc*)</w:t>
      </w:r>
    </w:p>
    <w:p w14:paraId="5AA0944D" w14:textId="08D6EC3C" w:rsidR="007D1B78" w:rsidRDefault="00E64445" w:rsidP="00E64445">
      <w:pPr>
        <w:ind w:left="420"/>
        <w:rPr>
          <w:sz w:val="24"/>
        </w:rPr>
      </w:pPr>
      <w:r>
        <w:rPr>
          <w:rFonts w:hint="eastAsia"/>
          <w:sz w:val="24"/>
        </w:rPr>
        <w:t xml:space="preserve">1. </w:t>
      </w:r>
      <w:r w:rsidR="0061277F">
        <w:rPr>
          <w:rFonts w:hint="eastAsia"/>
          <w:sz w:val="24"/>
        </w:rPr>
        <w:t>用</w:t>
      </w:r>
      <w:r w:rsidR="0061277F" w:rsidRPr="00C84FD0">
        <w:rPr>
          <w:rFonts w:hint="eastAsia"/>
          <w:b/>
          <w:sz w:val="24"/>
        </w:rPr>
        <w:t>Thompson</w:t>
      </w:r>
      <w:r w:rsidR="0061277F" w:rsidRPr="00C84FD0">
        <w:rPr>
          <w:rFonts w:hint="eastAsia"/>
          <w:b/>
          <w:sz w:val="24"/>
        </w:rPr>
        <w:t>构造法</w:t>
      </w:r>
      <w:r w:rsidR="0061277F">
        <w:rPr>
          <w:rFonts w:hint="eastAsia"/>
          <w:sz w:val="24"/>
        </w:rPr>
        <w:t>将其转换为</w:t>
      </w:r>
      <w:r w:rsidR="0061277F">
        <w:rPr>
          <w:rFonts w:hint="eastAsia"/>
          <w:sz w:val="24"/>
        </w:rPr>
        <w:t>NFA</w:t>
      </w:r>
      <w:r w:rsidR="002A2331">
        <w:rPr>
          <w:rFonts w:hint="eastAsia"/>
          <w:sz w:val="24"/>
        </w:rPr>
        <w:t>（</w:t>
      </w:r>
      <w:r w:rsidR="002A2331">
        <w:rPr>
          <w:rFonts w:hint="eastAsia"/>
          <w:sz w:val="24"/>
        </w:rPr>
        <w:t>NFA</w:t>
      </w:r>
      <w:r w:rsidR="002A2331">
        <w:rPr>
          <w:rFonts w:hint="eastAsia"/>
          <w:sz w:val="24"/>
        </w:rPr>
        <w:t>状态从</w:t>
      </w:r>
      <w:r w:rsidR="002A2331">
        <w:rPr>
          <w:rFonts w:hint="eastAsia"/>
          <w:sz w:val="24"/>
        </w:rPr>
        <w:t>0</w:t>
      </w:r>
      <w:r w:rsidR="002A2331">
        <w:rPr>
          <w:rFonts w:hint="eastAsia"/>
          <w:sz w:val="24"/>
        </w:rPr>
        <w:t>开始编号）</w:t>
      </w:r>
      <w:r w:rsidR="004B0E4F">
        <w:rPr>
          <w:rFonts w:hint="eastAsia"/>
          <w:sz w:val="24"/>
        </w:rPr>
        <w:t>，识别</w:t>
      </w:r>
      <w:r w:rsidR="00217705">
        <w:rPr>
          <w:rFonts w:hint="eastAsia"/>
          <w:sz w:val="24"/>
        </w:rPr>
        <w:t>abbc</w:t>
      </w:r>
      <w:r w:rsidR="00E229A5">
        <w:rPr>
          <w:rFonts w:hint="eastAsia"/>
          <w:sz w:val="24"/>
        </w:rPr>
        <w:t>。（</w:t>
      </w:r>
      <w:r w:rsidR="0092798E">
        <w:rPr>
          <w:rFonts w:hint="eastAsia"/>
          <w:sz w:val="24"/>
        </w:rPr>
        <w:t>6</w:t>
      </w:r>
      <w:r w:rsidR="00E229A5">
        <w:rPr>
          <w:rFonts w:hint="eastAsia"/>
          <w:sz w:val="24"/>
        </w:rPr>
        <w:t>分）</w:t>
      </w:r>
    </w:p>
    <w:p w14:paraId="5D662650" w14:textId="77777777" w:rsidR="00E64445" w:rsidRDefault="00E64445" w:rsidP="00E64445">
      <w:pPr>
        <w:ind w:left="420"/>
        <w:rPr>
          <w:sz w:val="24"/>
        </w:rPr>
      </w:pPr>
    </w:p>
    <w:p w14:paraId="32D8AAD2" w14:textId="1C639921" w:rsidR="0061277F" w:rsidRDefault="00E64445" w:rsidP="00E64445">
      <w:pPr>
        <w:rPr>
          <w:sz w:val="24"/>
        </w:rPr>
      </w:pPr>
      <w:r>
        <w:rPr>
          <w:rFonts w:hint="eastAsia"/>
          <w:sz w:val="24"/>
        </w:rPr>
        <w:t xml:space="preserve">2. </w:t>
      </w:r>
      <w:r w:rsidR="0061277F">
        <w:rPr>
          <w:rFonts w:hint="eastAsia"/>
          <w:sz w:val="24"/>
        </w:rPr>
        <w:t>用</w:t>
      </w:r>
      <w:r w:rsidR="0061277F" w:rsidRPr="00C84FD0">
        <w:rPr>
          <w:rFonts w:hint="eastAsia"/>
          <w:b/>
          <w:sz w:val="24"/>
        </w:rPr>
        <w:t>子集构造法</w:t>
      </w:r>
      <w:r w:rsidR="0061277F">
        <w:rPr>
          <w:rFonts w:hint="eastAsia"/>
          <w:sz w:val="24"/>
        </w:rPr>
        <w:t>将得到的</w:t>
      </w:r>
      <w:r w:rsidR="0061277F">
        <w:rPr>
          <w:rFonts w:hint="eastAsia"/>
          <w:sz w:val="24"/>
        </w:rPr>
        <w:t>NFA</w:t>
      </w:r>
      <w:r w:rsidR="0061277F">
        <w:rPr>
          <w:rFonts w:hint="eastAsia"/>
          <w:sz w:val="24"/>
        </w:rPr>
        <w:t>转换为</w:t>
      </w:r>
      <w:r w:rsidR="0061277F">
        <w:rPr>
          <w:rFonts w:hint="eastAsia"/>
          <w:sz w:val="24"/>
        </w:rPr>
        <w:t>DFA</w:t>
      </w:r>
      <w:r w:rsidR="00E36526">
        <w:rPr>
          <w:rFonts w:hint="eastAsia"/>
          <w:sz w:val="24"/>
        </w:rPr>
        <w:t>，</w:t>
      </w:r>
      <w:r w:rsidR="00BC18DA">
        <w:rPr>
          <w:rFonts w:hint="eastAsia"/>
          <w:sz w:val="24"/>
        </w:rPr>
        <w:t>画出最终的状态转换图，</w:t>
      </w:r>
      <w:r w:rsidR="00E36526">
        <w:rPr>
          <w:rFonts w:hint="eastAsia"/>
          <w:sz w:val="24"/>
        </w:rPr>
        <w:t>识别</w:t>
      </w:r>
      <w:r w:rsidR="00217705">
        <w:rPr>
          <w:rFonts w:hint="eastAsia"/>
          <w:sz w:val="24"/>
        </w:rPr>
        <w:t>abbc</w:t>
      </w:r>
      <w:r w:rsidR="00E229A5">
        <w:rPr>
          <w:rFonts w:hint="eastAsia"/>
          <w:sz w:val="24"/>
        </w:rPr>
        <w:t>。（</w:t>
      </w:r>
      <w:r w:rsidR="0092798E">
        <w:rPr>
          <w:rFonts w:hint="eastAsia"/>
          <w:sz w:val="24"/>
        </w:rPr>
        <w:t>10</w:t>
      </w:r>
      <w:r w:rsidR="00E229A5">
        <w:rPr>
          <w:rFonts w:hint="eastAsia"/>
          <w:sz w:val="24"/>
        </w:rPr>
        <w:t>分）</w:t>
      </w:r>
    </w:p>
    <w:p w14:paraId="3D1E1960" w14:textId="77777777" w:rsidR="00B35E1B" w:rsidRDefault="00B35E1B" w:rsidP="00E64445">
      <w:pPr>
        <w:rPr>
          <w:sz w:val="24"/>
        </w:rPr>
      </w:pPr>
    </w:p>
    <w:p w14:paraId="46C03E9B" w14:textId="375070AB" w:rsidR="00291993" w:rsidRPr="0061277F" w:rsidRDefault="00E64445" w:rsidP="00E64445">
      <w:pPr>
        <w:rPr>
          <w:sz w:val="24"/>
        </w:rPr>
      </w:pPr>
      <w:r>
        <w:rPr>
          <w:rFonts w:hint="eastAsia"/>
          <w:sz w:val="24"/>
        </w:rPr>
        <w:t xml:space="preserve">3. </w:t>
      </w:r>
      <w:r w:rsidR="00291993">
        <w:rPr>
          <w:rFonts w:hint="eastAsia"/>
          <w:sz w:val="24"/>
        </w:rPr>
        <w:t>将</w:t>
      </w:r>
      <w:r w:rsidR="00291993">
        <w:rPr>
          <w:rFonts w:hint="eastAsia"/>
          <w:sz w:val="24"/>
        </w:rPr>
        <w:t>DFA</w:t>
      </w:r>
      <w:r w:rsidR="00291993">
        <w:rPr>
          <w:rFonts w:hint="eastAsia"/>
          <w:sz w:val="24"/>
        </w:rPr>
        <w:t>最小化</w:t>
      </w:r>
      <w:r w:rsidR="00453FD6">
        <w:rPr>
          <w:rFonts w:hint="eastAsia"/>
          <w:sz w:val="24"/>
        </w:rPr>
        <w:t>，画出最终的状态转换图。</w:t>
      </w:r>
      <w:r w:rsidR="00291993">
        <w:rPr>
          <w:rFonts w:hint="eastAsia"/>
          <w:sz w:val="24"/>
        </w:rPr>
        <w:t>（</w:t>
      </w:r>
      <w:r w:rsidR="0092798E">
        <w:rPr>
          <w:rFonts w:hint="eastAsia"/>
          <w:sz w:val="24"/>
        </w:rPr>
        <w:t>8</w:t>
      </w:r>
      <w:r w:rsidR="00291993">
        <w:rPr>
          <w:rFonts w:hint="eastAsia"/>
          <w:sz w:val="24"/>
        </w:rPr>
        <w:t>分）</w:t>
      </w:r>
    </w:p>
    <w:bookmarkEnd w:id="11"/>
    <w:p w14:paraId="582EAC21" w14:textId="77777777" w:rsidR="00C77C21" w:rsidRDefault="00C77C21" w:rsidP="0085575D">
      <w:pPr>
        <w:rPr>
          <w:sz w:val="24"/>
        </w:rPr>
      </w:pPr>
    </w:p>
    <w:tbl>
      <w:tblPr>
        <w:tblpPr w:leftFromText="181" w:rightFromText="181" w:bottomFromText="533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DC02AC" w:rsidRPr="005446BE" w14:paraId="1C96E879" w14:textId="77777777" w:rsidTr="00295E47">
        <w:trPr>
          <w:trHeight w:val="240"/>
        </w:trPr>
        <w:tc>
          <w:tcPr>
            <w:tcW w:w="843" w:type="dxa"/>
          </w:tcPr>
          <w:p w14:paraId="118E5671" w14:textId="77777777" w:rsidR="00DC02AC" w:rsidRPr="005446BE" w:rsidRDefault="00DC02AC" w:rsidP="00295E47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DC02AC" w:rsidRPr="005446BE" w14:paraId="7CEF5A47" w14:textId="77777777" w:rsidTr="00295E47">
        <w:trPr>
          <w:trHeight w:val="260"/>
        </w:trPr>
        <w:tc>
          <w:tcPr>
            <w:tcW w:w="843" w:type="dxa"/>
          </w:tcPr>
          <w:p w14:paraId="64611F01" w14:textId="77777777" w:rsidR="00DC02AC" w:rsidRPr="005446BE" w:rsidRDefault="00DC02AC" w:rsidP="00295E47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05674BBC" w14:textId="43B526A0" w:rsidR="00380C98" w:rsidRDefault="009B1AF6" w:rsidP="00391C70">
      <w:pPr>
        <w:numPr>
          <w:ilvl w:val="0"/>
          <w:numId w:val="1"/>
        </w:numPr>
        <w:ind w:left="624" w:hanging="624"/>
        <w:rPr>
          <w:sz w:val="24"/>
        </w:rPr>
      </w:pPr>
      <w:bookmarkStart w:id="12" w:name="_Hlk28424983"/>
      <w:r>
        <w:rPr>
          <w:rFonts w:hint="eastAsia"/>
          <w:sz w:val="24"/>
        </w:rPr>
        <w:t>语法分析算法</w:t>
      </w:r>
      <w:r w:rsidR="00380C98" w:rsidRPr="00391C70">
        <w:rPr>
          <w:rFonts w:hint="eastAsia"/>
          <w:sz w:val="24"/>
        </w:rPr>
        <w:t>（</w:t>
      </w:r>
      <w:r w:rsidR="00380C98" w:rsidRPr="00391C70">
        <w:rPr>
          <w:rFonts w:hint="eastAsia"/>
          <w:sz w:val="24"/>
        </w:rPr>
        <w:t>1</w:t>
      </w:r>
      <w:r w:rsidR="0092798E">
        <w:rPr>
          <w:rFonts w:hint="eastAsia"/>
          <w:sz w:val="24"/>
        </w:rPr>
        <w:t>6</w:t>
      </w:r>
      <w:r w:rsidR="00380C98" w:rsidRPr="00391C70">
        <w:rPr>
          <w:rFonts w:hint="eastAsia"/>
          <w:sz w:val="24"/>
        </w:rPr>
        <w:t>分）</w:t>
      </w:r>
      <w:bookmarkStart w:id="13" w:name="_Hlk28427606"/>
    </w:p>
    <w:p w14:paraId="66D11B2D" w14:textId="77777777" w:rsidR="00380C98" w:rsidRPr="00391C70" w:rsidRDefault="00380C98" w:rsidP="00380C98">
      <w:pPr>
        <w:ind w:left="624"/>
        <w:rPr>
          <w:sz w:val="24"/>
        </w:rPr>
      </w:pPr>
      <w:r>
        <w:rPr>
          <w:rFonts w:hint="eastAsia"/>
          <w:sz w:val="24"/>
        </w:rPr>
        <w:t>对下面文法：</w:t>
      </w:r>
    </w:p>
    <w:p w14:paraId="7F0C69CE" w14:textId="55970876" w:rsidR="00380C98" w:rsidRPr="00A27E60" w:rsidRDefault="00380C98" w:rsidP="00391C70">
      <w:pPr>
        <w:rPr>
          <w:b/>
          <w:sz w:val="24"/>
        </w:rPr>
      </w:pPr>
      <w:bookmarkStart w:id="14" w:name="_Hlk89930566"/>
      <w:bookmarkEnd w:id="12"/>
      <w:bookmarkEnd w:id="13"/>
      <w:r>
        <w:rPr>
          <w:b/>
          <w:sz w:val="24"/>
          <w:lang w:val="pt-BR"/>
        </w:rPr>
        <w:t xml:space="preserve">S </w:t>
      </w:r>
      <w:r>
        <w:rPr>
          <w:b/>
          <w:sz w:val="24"/>
        </w:rPr>
        <w:sym w:font="Symbol" w:char="F0AE"/>
      </w:r>
      <w:r>
        <w:rPr>
          <w:b/>
          <w:sz w:val="24"/>
          <w:lang w:val="pt-BR"/>
        </w:rPr>
        <w:t xml:space="preserve"> </w:t>
      </w:r>
      <w:r w:rsidR="0092798E">
        <w:rPr>
          <w:b/>
          <w:sz w:val="24"/>
          <w:lang w:val="pt-BR"/>
        </w:rPr>
        <w:t xml:space="preserve">A </w:t>
      </w:r>
      <w:r w:rsidR="0092798E">
        <w:rPr>
          <w:rFonts w:hint="eastAsia"/>
          <w:b/>
          <w:sz w:val="24"/>
          <w:lang w:val="pt-BR"/>
        </w:rPr>
        <w:t>a</w:t>
      </w:r>
      <w:r w:rsidR="0092798E">
        <w:rPr>
          <w:b/>
          <w:sz w:val="24"/>
          <w:lang w:val="pt-BR"/>
        </w:rPr>
        <w:t xml:space="preserve"> </w:t>
      </w:r>
      <w:r w:rsidR="0092798E">
        <w:rPr>
          <w:rFonts w:hint="eastAsia"/>
          <w:b/>
          <w:sz w:val="24"/>
          <w:lang w:val="pt-BR"/>
        </w:rPr>
        <w:t>|</w:t>
      </w:r>
      <w:r w:rsidR="0092798E">
        <w:rPr>
          <w:b/>
          <w:sz w:val="24"/>
          <w:lang w:val="pt-BR"/>
        </w:rPr>
        <w:t xml:space="preserve"> B </w:t>
      </w:r>
      <w:r w:rsidR="0092798E">
        <w:rPr>
          <w:rFonts w:hint="eastAsia"/>
          <w:b/>
          <w:sz w:val="24"/>
          <w:lang w:val="pt-BR"/>
        </w:rPr>
        <w:t>b</w:t>
      </w:r>
      <w:r>
        <w:rPr>
          <w:b/>
          <w:sz w:val="24"/>
          <w:lang w:val="pt-BR"/>
        </w:rPr>
        <w:t xml:space="preserve"> </w:t>
      </w:r>
      <w:r>
        <w:rPr>
          <w:b/>
          <w:sz w:val="24"/>
          <w:lang w:val="pt-BR"/>
        </w:rPr>
        <w:tab/>
      </w:r>
      <w:r>
        <w:rPr>
          <w:b/>
          <w:sz w:val="24"/>
          <w:lang w:val="pt-BR"/>
        </w:rPr>
        <w:tab/>
      </w:r>
      <w:r w:rsidR="0092798E">
        <w:rPr>
          <w:b/>
          <w:sz w:val="24"/>
          <w:lang w:val="pt-BR"/>
        </w:rPr>
        <w:t>A</w:t>
      </w:r>
      <w:r>
        <w:rPr>
          <w:b/>
          <w:sz w:val="24"/>
          <w:lang w:val="pt-BR"/>
        </w:rPr>
        <w:t xml:space="preserve"> </w:t>
      </w:r>
      <w:r>
        <w:rPr>
          <w:b/>
          <w:sz w:val="24"/>
        </w:rPr>
        <w:sym w:font="Symbol" w:char="F0AE"/>
      </w:r>
      <w:r>
        <w:rPr>
          <w:b/>
          <w:sz w:val="24"/>
          <w:lang w:val="pt-BR"/>
        </w:rPr>
        <w:t xml:space="preserve"> </w:t>
      </w:r>
      <w:r w:rsidR="0092798E">
        <w:rPr>
          <w:rFonts w:hint="eastAsia"/>
          <w:b/>
          <w:sz w:val="24"/>
          <w:lang w:val="pt-BR"/>
        </w:rPr>
        <w:t>d</w:t>
      </w:r>
      <w:r w:rsidR="0092798E">
        <w:rPr>
          <w:b/>
          <w:sz w:val="24"/>
          <w:lang w:val="pt-BR"/>
        </w:rPr>
        <w:t xml:space="preserve"> A</w:t>
      </w:r>
      <w:r>
        <w:rPr>
          <w:b/>
          <w:sz w:val="24"/>
          <w:lang w:val="pt-BR"/>
        </w:rPr>
        <w:t xml:space="preserve"> | </w:t>
      </w:r>
      <w:r w:rsidR="0092798E">
        <w:rPr>
          <w:rFonts w:hint="eastAsia"/>
          <w:b/>
          <w:sz w:val="24"/>
          <w:lang w:val="pt-BR"/>
        </w:rPr>
        <w:t>d</w:t>
      </w:r>
      <w:r>
        <w:rPr>
          <w:b/>
          <w:sz w:val="24"/>
          <w:lang w:val="pt-BR"/>
        </w:rPr>
        <w:tab/>
      </w:r>
      <w:r>
        <w:rPr>
          <w:b/>
          <w:sz w:val="24"/>
          <w:lang w:val="pt-BR"/>
        </w:rPr>
        <w:tab/>
      </w:r>
      <w:r w:rsidR="0092798E">
        <w:rPr>
          <w:b/>
          <w:sz w:val="24"/>
          <w:lang w:val="pt-BR"/>
        </w:rPr>
        <w:t>B</w:t>
      </w:r>
      <w:r>
        <w:rPr>
          <w:b/>
          <w:sz w:val="24"/>
        </w:rPr>
        <w:sym w:font="Symbol" w:char="F0AE"/>
      </w:r>
      <w:r w:rsidR="0092798E">
        <w:rPr>
          <w:b/>
          <w:sz w:val="24"/>
        </w:rPr>
        <w:t xml:space="preserve"> </w:t>
      </w:r>
      <w:r w:rsidR="0092798E">
        <w:rPr>
          <w:rFonts w:hint="eastAsia"/>
          <w:b/>
          <w:sz w:val="24"/>
          <w:lang w:val="pt-BR"/>
        </w:rPr>
        <w:t>c</w:t>
      </w:r>
      <w:r w:rsidR="0092798E">
        <w:rPr>
          <w:b/>
          <w:sz w:val="24"/>
          <w:lang w:val="pt-BR"/>
        </w:rPr>
        <w:t xml:space="preserve"> B</w:t>
      </w:r>
      <w:r>
        <w:rPr>
          <w:b/>
          <w:sz w:val="24"/>
          <w:lang w:val="pt-BR"/>
        </w:rPr>
        <w:t xml:space="preserve"> | </w:t>
      </w:r>
      <w:r w:rsidR="0080209B">
        <w:rPr>
          <w:rFonts w:hint="eastAsia"/>
          <w:b/>
          <w:sz w:val="24"/>
          <w:lang w:val="pt-BR"/>
        </w:rPr>
        <w:t>c</w:t>
      </w:r>
    </w:p>
    <w:p w14:paraId="1A440996" w14:textId="77777777" w:rsidR="00380C98" w:rsidRDefault="00380C98" w:rsidP="00DA4CF7">
      <w:pPr>
        <w:rPr>
          <w:sz w:val="24"/>
        </w:rPr>
      </w:pPr>
      <w:r>
        <w:rPr>
          <w:rFonts w:hint="eastAsia"/>
          <w:sz w:val="24"/>
        </w:rPr>
        <w:t>1.</w:t>
      </w:r>
      <w:r>
        <w:rPr>
          <w:sz w:val="24"/>
        </w:rPr>
        <w:t xml:space="preserve"> </w:t>
      </w:r>
      <w:r>
        <w:rPr>
          <w:rFonts w:hint="eastAsia"/>
          <w:sz w:val="24"/>
        </w:rPr>
        <w:t>指出其终结符集合、非终结符集合、开始符号（</w:t>
      </w:r>
      <w:r>
        <w:rPr>
          <w:sz w:val="24"/>
        </w:rPr>
        <w:t>3</w:t>
      </w:r>
      <w:r>
        <w:rPr>
          <w:rFonts w:hint="eastAsia"/>
          <w:sz w:val="24"/>
        </w:rPr>
        <w:t>分）</w:t>
      </w:r>
    </w:p>
    <w:p w14:paraId="3F307BCF" w14:textId="77777777" w:rsidR="00380C98" w:rsidRDefault="00380C98" w:rsidP="00DA4CF7">
      <w:pPr>
        <w:rPr>
          <w:sz w:val="24"/>
        </w:rPr>
      </w:pPr>
    </w:p>
    <w:p w14:paraId="3582E791" w14:textId="1D00653F" w:rsidR="0092798E" w:rsidRDefault="00380C98" w:rsidP="00DA4CF7">
      <w:pPr>
        <w:rPr>
          <w:rFonts w:hAnsi="宋体"/>
          <w:sz w:val="24"/>
        </w:rPr>
      </w:pPr>
      <w:r>
        <w:rPr>
          <w:rFonts w:hAnsi="宋体"/>
          <w:sz w:val="24"/>
        </w:rPr>
        <w:t>2</w:t>
      </w:r>
      <w:r>
        <w:rPr>
          <w:rFonts w:hAnsi="宋体" w:hint="eastAsia"/>
          <w:sz w:val="24"/>
        </w:rPr>
        <w:t>.</w:t>
      </w:r>
      <w:r>
        <w:rPr>
          <w:rFonts w:hAnsi="宋体"/>
          <w:sz w:val="24"/>
        </w:rPr>
        <w:t xml:space="preserve"> </w:t>
      </w:r>
      <w:r w:rsidR="0092798E">
        <w:rPr>
          <w:rFonts w:hAnsi="宋体" w:hint="eastAsia"/>
          <w:sz w:val="24"/>
        </w:rPr>
        <w:t>计算所有非终结符的</w:t>
      </w:r>
      <w:r w:rsidR="0092798E">
        <w:rPr>
          <w:rFonts w:hAnsi="宋体" w:hint="eastAsia"/>
          <w:sz w:val="24"/>
        </w:rPr>
        <w:t>First</w:t>
      </w:r>
      <w:r w:rsidR="0092798E">
        <w:rPr>
          <w:rFonts w:hAnsi="宋体" w:hint="eastAsia"/>
          <w:sz w:val="24"/>
        </w:rPr>
        <w:t>函数和</w:t>
      </w:r>
      <w:r w:rsidR="0092798E">
        <w:rPr>
          <w:rFonts w:hAnsi="宋体"/>
          <w:sz w:val="24"/>
        </w:rPr>
        <w:t>F</w:t>
      </w:r>
      <w:r w:rsidR="0092798E">
        <w:rPr>
          <w:rFonts w:hAnsi="宋体" w:hint="eastAsia"/>
          <w:sz w:val="24"/>
        </w:rPr>
        <w:t>ollow</w:t>
      </w:r>
      <w:r w:rsidR="0092798E">
        <w:rPr>
          <w:rFonts w:hAnsi="宋体" w:hint="eastAsia"/>
          <w:sz w:val="24"/>
        </w:rPr>
        <w:t>函数结果（</w:t>
      </w:r>
      <w:r w:rsidR="0092798E">
        <w:rPr>
          <w:rFonts w:hAnsi="宋体" w:hint="eastAsia"/>
          <w:sz w:val="24"/>
        </w:rPr>
        <w:t>3</w:t>
      </w:r>
      <w:r w:rsidR="0092798E">
        <w:rPr>
          <w:rFonts w:hAnsi="宋体" w:hint="eastAsia"/>
          <w:sz w:val="24"/>
        </w:rPr>
        <w:t>分）</w:t>
      </w:r>
    </w:p>
    <w:p w14:paraId="26A8DF19" w14:textId="77777777" w:rsidR="0092798E" w:rsidRDefault="0092798E" w:rsidP="00DA4CF7">
      <w:pPr>
        <w:rPr>
          <w:rFonts w:hAnsi="宋体"/>
          <w:sz w:val="24"/>
        </w:rPr>
      </w:pPr>
    </w:p>
    <w:p w14:paraId="420A9681" w14:textId="69792B1E" w:rsidR="00380C98" w:rsidRDefault="0092798E" w:rsidP="00DA4CF7">
      <w:pPr>
        <w:rPr>
          <w:b/>
          <w:sz w:val="24"/>
        </w:rPr>
      </w:pPr>
      <w:r>
        <w:rPr>
          <w:rFonts w:hAnsi="宋体" w:hint="eastAsia"/>
          <w:sz w:val="24"/>
        </w:rPr>
        <w:t>3.</w:t>
      </w:r>
      <w:r>
        <w:rPr>
          <w:rFonts w:hAnsi="宋体"/>
          <w:sz w:val="24"/>
        </w:rPr>
        <w:t xml:space="preserve"> </w:t>
      </w:r>
      <w:r w:rsidR="00380C98">
        <w:rPr>
          <w:rFonts w:hAnsi="宋体" w:hint="eastAsia"/>
          <w:sz w:val="24"/>
        </w:rPr>
        <w:t>构造</w:t>
      </w:r>
      <w:r>
        <w:rPr>
          <w:rFonts w:hAnsi="宋体" w:hint="eastAsia"/>
          <w:sz w:val="24"/>
        </w:rPr>
        <w:t>S</w:t>
      </w:r>
      <w:r>
        <w:rPr>
          <w:rFonts w:hAnsi="宋体"/>
          <w:sz w:val="24"/>
        </w:rPr>
        <w:t>LR</w:t>
      </w:r>
      <w:r w:rsidR="00380C98">
        <w:rPr>
          <w:rFonts w:hAnsi="宋体" w:hint="eastAsia"/>
          <w:sz w:val="24"/>
        </w:rPr>
        <w:t>分析表</w:t>
      </w:r>
      <w:r w:rsidR="009266D3">
        <w:rPr>
          <w:rFonts w:hAnsi="宋体" w:hint="eastAsia"/>
          <w:sz w:val="24"/>
        </w:rPr>
        <w:t>（从拓广产生式开始、所有产生式从</w:t>
      </w:r>
      <w:r w:rsidR="009266D3">
        <w:rPr>
          <w:rFonts w:hAnsi="宋体" w:hint="eastAsia"/>
          <w:sz w:val="24"/>
        </w:rPr>
        <w:t>0</w:t>
      </w:r>
      <w:r w:rsidR="009266D3">
        <w:rPr>
          <w:rFonts w:hAnsi="宋体" w:hint="eastAsia"/>
          <w:sz w:val="24"/>
        </w:rPr>
        <w:t>开始编号）</w:t>
      </w:r>
      <w:r w:rsidR="00380C98">
        <w:rPr>
          <w:rFonts w:hAnsi="宋体" w:hint="eastAsia"/>
          <w:sz w:val="24"/>
        </w:rPr>
        <w:t>，对句子</w:t>
      </w:r>
      <w:r>
        <w:rPr>
          <w:rFonts w:hAnsi="宋体" w:hint="eastAsia"/>
          <w:sz w:val="24"/>
        </w:rPr>
        <w:t>ccc</w:t>
      </w:r>
      <w:r w:rsidR="00F91216">
        <w:rPr>
          <w:rFonts w:hAnsi="宋体"/>
          <w:sz w:val="24"/>
        </w:rPr>
        <w:t>b</w:t>
      </w:r>
      <w:r w:rsidR="00380C98">
        <w:rPr>
          <w:rFonts w:hAnsi="宋体" w:hint="eastAsia"/>
          <w:sz w:val="24"/>
        </w:rPr>
        <w:t>进行分析，画出语法树</w:t>
      </w:r>
      <w:r w:rsidR="00380C98">
        <w:rPr>
          <w:rFonts w:hint="eastAsia"/>
          <w:sz w:val="24"/>
        </w:rPr>
        <w:t>（</w:t>
      </w:r>
      <w:r w:rsidR="00380C98">
        <w:rPr>
          <w:sz w:val="24"/>
        </w:rPr>
        <w:t>1</w:t>
      </w:r>
      <w:r>
        <w:rPr>
          <w:rFonts w:hint="eastAsia"/>
          <w:sz w:val="24"/>
        </w:rPr>
        <w:t>0</w:t>
      </w:r>
      <w:r w:rsidR="00380C98">
        <w:rPr>
          <w:rFonts w:hint="eastAsia"/>
          <w:sz w:val="24"/>
        </w:rPr>
        <w:t>分）。</w:t>
      </w:r>
    </w:p>
    <w:bookmarkEnd w:id="14"/>
    <w:p w14:paraId="2B3CB8B1" w14:textId="77777777" w:rsidR="009A4AF2" w:rsidRDefault="009A4AF2" w:rsidP="004B1DC0">
      <w:pPr>
        <w:tabs>
          <w:tab w:val="left" w:pos="420"/>
        </w:tabs>
        <w:rPr>
          <w:sz w:val="24"/>
        </w:rPr>
      </w:pPr>
    </w:p>
    <w:tbl>
      <w:tblPr>
        <w:tblpPr w:leftFromText="181" w:rightFromText="181" w:bottomFromText="533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9A4AF2" w:rsidRPr="005446BE" w14:paraId="5E4738B5" w14:textId="77777777" w:rsidTr="00F7277C">
        <w:trPr>
          <w:trHeight w:val="240"/>
        </w:trPr>
        <w:tc>
          <w:tcPr>
            <w:tcW w:w="843" w:type="dxa"/>
          </w:tcPr>
          <w:p w14:paraId="5386325F" w14:textId="77777777" w:rsidR="009A4AF2" w:rsidRPr="005446BE" w:rsidRDefault="009A4AF2" w:rsidP="00F7277C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9A4AF2" w:rsidRPr="005446BE" w14:paraId="4B6054B1" w14:textId="77777777" w:rsidTr="00F7277C">
        <w:trPr>
          <w:trHeight w:val="260"/>
        </w:trPr>
        <w:tc>
          <w:tcPr>
            <w:tcW w:w="843" w:type="dxa"/>
          </w:tcPr>
          <w:p w14:paraId="6D575B8E" w14:textId="77777777" w:rsidR="009A4AF2" w:rsidRPr="005446BE" w:rsidRDefault="009A4AF2" w:rsidP="00F7277C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499DD8C0" w14:textId="326EBA80" w:rsidR="00380C98" w:rsidRDefault="00380C98" w:rsidP="00AE00B1">
      <w:pPr>
        <w:numPr>
          <w:ilvl w:val="0"/>
          <w:numId w:val="1"/>
        </w:numPr>
        <w:ind w:left="624" w:hanging="624"/>
        <w:rPr>
          <w:sz w:val="24"/>
        </w:rPr>
      </w:pPr>
      <w:bookmarkStart w:id="15" w:name="_Hlk89976445"/>
      <w:r>
        <w:rPr>
          <w:rFonts w:hint="eastAsia"/>
          <w:sz w:val="24"/>
        </w:rPr>
        <w:t>语法制导翻译</w:t>
      </w:r>
      <w:r w:rsidRPr="00327BBC">
        <w:rPr>
          <w:rFonts w:hint="eastAsia"/>
          <w:sz w:val="24"/>
        </w:rPr>
        <w:t>（</w:t>
      </w:r>
      <w:r>
        <w:rPr>
          <w:sz w:val="24"/>
        </w:rPr>
        <w:t>1</w:t>
      </w:r>
      <w:r w:rsidR="0092798E">
        <w:rPr>
          <w:rFonts w:hint="eastAsia"/>
          <w:sz w:val="24"/>
        </w:rPr>
        <w:t>0</w:t>
      </w:r>
      <w:r w:rsidRPr="00327BBC">
        <w:rPr>
          <w:rFonts w:hint="eastAsia"/>
          <w:sz w:val="24"/>
        </w:rPr>
        <w:t>分）</w:t>
      </w:r>
      <w:bookmarkStart w:id="16" w:name="_Hlk28430793"/>
    </w:p>
    <w:p w14:paraId="47911E68" w14:textId="3AC8BE21" w:rsidR="00380C98" w:rsidRPr="00AE00B1" w:rsidRDefault="00380C98" w:rsidP="00380C98">
      <w:pPr>
        <w:ind w:left="624"/>
        <w:rPr>
          <w:sz w:val="24"/>
        </w:rPr>
      </w:pPr>
      <w:r>
        <w:rPr>
          <w:rFonts w:hint="eastAsia"/>
          <w:sz w:val="24"/>
        </w:rPr>
        <w:t>写出描述</w:t>
      </w:r>
      <w:r w:rsidR="002A7F9C">
        <w:rPr>
          <w:rFonts w:hint="eastAsia"/>
          <w:sz w:val="24"/>
        </w:rPr>
        <w:t>类型</w:t>
      </w:r>
      <w:r>
        <w:rPr>
          <w:rFonts w:hint="eastAsia"/>
          <w:sz w:val="24"/>
        </w:rPr>
        <w:t>表达式（支持基本</w:t>
      </w:r>
      <w:r w:rsidR="002A7F9C">
        <w:rPr>
          <w:rFonts w:hint="eastAsia"/>
          <w:sz w:val="24"/>
        </w:rPr>
        <w:t>类型</w:t>
      </w:r>
      <w:r w:rsidR="002A7F9C">
        <w:rPr>
          <w:rFonts w:hint="eastAsia"/>
          <w:sz w:val="24"/>
        </w:rPr>
        <w:t>char</w:t>
      </w:r>
      <w:r w:rsidR="002A7F9C">
        <w:rPr>
          <w:rFonts w:hint="eastAsia"/>
          <w:sz w:val="24"/>
        </w:rPr>
        <w:t>、</w:t>
      </w:r>
      <w:r w:rsidR="002A7F9C">
        <w:rPr>
          <w:rFonts w:hint="eastAsia"/>
          <w:sz w:val="24"/>
        </w:rPr>
        <w:t>int</w:t>
      </w:r>
      <w:r w:rsidR="002A7F9C">
        <w:rPr>
          <w:rFonts w:hint="eastAsia"/>
          <w:sz w:val="24"/>
        </w:rPr>
        <w:t>、</w:t>
      </w:r>
      <w:r w:rsidR="002A7F9C">
        <w:rPr>
          <w:rFonts w:hint="eastAsia"/>
          <w:sz w:val="24"/>
        </w:rPr>
        <w:t>real</w:t>
      </w:r>
      <w:r w:rsidR="002A7F9C">
        <w:rPr>
          <w:rFonts w:hint="eastAsia"/>
          <w:sz w:val="24"/>
        </w:rPr>
        <w:t>、</w:t>
      </w:r>
      <w:r w:rsidR="002A7F9C">
        <w:rPr>
          <w:rFonts w:hint="eastAsia"/>
          <w:sz w:val="24"/>
        </w:rPr>
        <w:t>bool</w:t>
      </w:r>
      <w:r w:rsidR="002A7F9C">
        <w:rPr>
          <w:rFonts w:hint="eastAsia"/>
          <w:sz w:val="24"/>
        </w:rPr>
        <w:t>以及类型构造符</w:t>
      </w:r>
      <w:r w:rsidR="002A7F9C">
        <w:rPr>
          <w:rFonts w:hint="eastAsia"/>
          <w:sz w:val="24"/>
        </w:rPr>
        <w:t>array</w:t>
      </w:r>
      <w:r w:rsidR="002A7F9C">
        <w:rPr>
          <w:rFonts w:hint="eastAsia"/>
          <w:sz w:val="24"/>
        </w:rPr>
        <w:t>、</w:t>
      </w:r>
      <w:r w:rsidR="002A7F9C" w:rsidRPr="002A7F9C">
        <w:rPr>
          <w:rFonts w:hint="eastAsia"/>
          <w:sz w:val="24"/>
        </w:rPr>
        <w:t>×</w:t>
      </w:r>
      <w:r w:rsidR="002A7F9C">
        <w:rPr>
          <w:rFonts w:hint="eastAsia"/>
          <w:sz w:val="24"/>
        </w:rPr>
        <w:t>、</w:t>
      </w:r>
      <w:r w:rsidR="002A7F9C">
        <w:rPr>
          <w:rFonts w:hint="eastAsia"/>
          <w:sz w:val="24"/>
        </w:rPr>
        <w:t>record</w:t>
      </w:r>
      <w:r w:rsidR="002A7F9C">
        <w:rPr>
          <w:rFonts w:hint="eastAsia"/>
          <w:sz w:val="24"/>
        </w:rPr>
        <w:t>、</w:t>
      </w:r>
      <w:r w:rsidR="002A7F9C">
        <w:rPr>
          <w:rFonts w:hint="eastAsia"/>
          <w:sz w:val="24"/>
        </w:rPr>
        <w:t>pointer</w:t>
      </w:r>
      <w:r w:rsidR="002A7F9C">
        <w:rPr>
          <w:rFonts w:hint="eastAsia"/>
          <w:sz w:val="24"/>
        </w:rPr>
        <w:t>和</w:t>
      </w:r>
      <w:r w:rsidR="002A7F9C" w:rsidRPr="002A7F9C">
        <w:rPr>
          <w:sz w:val="24"/>
        </w:rPr>
        <w:sym w:font="Wingdings" w:char="F0E0"/>
      </w:r>
      <w:r>
        <w:rPr>
          <w:rFonts w:hint="eastAsia"/>
          <w:sz w:val="24"/>
        </w:rPr>
        <w:t>）的</w:t>
      </w:r>
      <w:r>
        <w:rPr>
          <w:rFonts w:hint="eastAsia"/>
          <w:sz w:val="24"/>
        </w:rPr>
        <w:t>C</w:t>
      </w:r>
      <w:r>
        <w:rPr>
          <w:sz w:val="24"/>
        </w:rPr>
        <w:t>FG</w:t>
      </w:r>
      <w:r>
        <w:rPr>
          <w:rFonts w:hint="eastAsia"/>
          <w:sz w:val="24"/>
        </w:rPr>
        <w:t>，为其设计语法制导定义，</w:t>
      </w:r>
      <w:r w:rsidR="002A7F9C">
        <w:rPr>
          <w:rFonts w:hint="eastAsia"/>
          <w:sz w:val="24"/>
        </w:rPr>
        <w:t>构造对应的抽象语法树（叶节点为基本类型、非叶节点为类型构造符</w:t>
      </w:r>
      <w:r w:rsidR="005B11D9">
        <w:rPr>
          <w:rFonts w:hint="eastAsia"/>
          <w:sz w:val="24"/>
        </w:rPr>
        <w:t>，假设已有创建叶节点的辅助函数</w:t>
      </w:r>
      <w:r w:rsidR="005B11D9">
        <w:rPr>
          <w:rFonts w:hint="eastAsia"/>
          <w:sz w:val="24"/>
        </w:rPr>
        <w:t>mkleaf</w:t>
      </w:r>
      <w:r w:rsidR="005B11D9">
        <w:rPr>
          <w:rFonts w:hint="eastAsia"/>
          <w:sz w:val="24"/>
        </w:rPr>
        <w:t>和创建非叶节点的辅助函数</w:t>
      </w:r>
      <w:r w:rsidR="005B11D9">
        <w:rPr>
          <w:rFonts w:hint="eastAsia"/>
          <w:sz w:val="24"/>
        </w:rPr>
        <w:t>mknode</w:t>
      </w:r>
      <w:r w:rsidR="005B11D9">
        <w:rPr>
          <w:rFonts w:hint="eastAsia"/>
          <w:sz w:val="24"/>
        </w:rPr>
        <w:t>，在语法制导定义中直接调用即可</w:t>
      </w:r>
      <w:r w:rsidR="002A7F9C">
        <w:rPr>
          <w:rFonts w:hint="eastAsia"/>
          <w:sz w:val="24"/>
        </w:rPr>
        <w:t>）</w:t>
      </w:r>
      <w:r>
        <w:rPr>
          <w:rFonts w:hint="eastAsia"/>
          <w:sz w:val="24"/>
        </w:rPr>
        <w:t>。</w:t>
      </w:r>
      <w:bookmarkEnd w:id="15"/>
    </w:p>
    <w:p w14:paraId="254861C3" w14:textId="77777777" w:rsidR="00380C98" w:rsidRPr="002A7F9C" w:rsidRDefault="00380C98" w:rsidP="008876A6">
      <w:pPr>
        <w:ind w:leftChars="100" w:left="210"/>
        <w:jc w:val="center"/>
        <w:rPr>
          <w:b/>
          <w:sz w:val="24"/>
        </w:rPr>
      </w:pPr>
      <w:bookmarkStart w:id="17" w:name="_Hlk28431698"/>
    </w:p>
    <w:bookmarkEnd w:id="16"/>
    <w:bookmarkEnd w:id="17"/>
    <w:p w14:paraId="64DB317B" w14:textId="77777777" w:rsidR="00AE00B1" w:rsidRDefault="00AE00B1" w:rsidP="009A4AF2">
      <w:pPr>
        <w:rPr>
          <w:b/>
          <w:sz w:val="24"/>
        </w:rPr>
      </w:pPr>
    </w:p>
    <w:p w14:paraId="0183F807" w14:textId="77777777" w:rsidR="00A64A20" w:rsidRPr="00744C49" w:rsidRDefault="00A64A20" w:rsidP="00A64A20">
      <w:pPr>
        <w:tabs>
          <w:tab w:val="left" w:pos="180"/>
        </w:tabs>
        <w:rPr>
          <w:sz w:val="24"/>
        </w:rPr>
      </w:pPr>
    </w:p>
    <w:tbl>
      <w:tblPr>
        <w:tblpPr w:leftFromText="181" w:rightFromText="181" w:bottomFromText="533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A64A20" w:rsidRPr="005446BE" w14:paraId="1D7089F4" w14:textId="77777777" w:rsidTr="00010E4E">
        <w:trPr>
          <w:trHeight w:val="240"/>
        </w:trPr>
        <w:tc>
          <w:tcPr>
            <w:tcW w:w="843" w:type="dxa"/>
          </w:tcPr>
          <w:p w14:paraId="3ECEC536" w14:textId="77777777" w:rsidR="00A64A20" w:rsidRPr="005446BE" w:rsidRDefault="00A64A20" w:rsidP="00010E4E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A64A20" w:rsidRPr="005446BE" w14:paraId="36FF8504" w14:textId="77777777" w:rsidTr="00010E4E">
        <w:trPr>
          <w:trHeight w:val="260"/>
        </w:trPr>
        <w:tc>
          <w:tcPr>
            <w:tcW w:w="843" w:type="dxa"/>
          </w:tcPr>
          <w:p w14:paraId="016912B6" w14:textId="77777777" w:rsidR="00A64A20" w:rsidRPr="005446BE" w:rsidRDefault="00A64A20" w:rsidP="00010E4E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039ECD70" w14:textId="7C3D7AD2" w:rsidR="00A64A20" w:rsidRDefault="00A64A20" w:rsidP="00A64A20">
      <w:pPr>
        <w:numPr>
          <w:ilvl w:val="0"/>
          <w:numId w:val="1"/>
        </w:numPr>
        <w:ind w:left="624" w:hanging="624"/>
        <w:rPr>
          <w:sz w:val="24"/>
        </w:rPr>
      </w:pPr>
      <w:r>
        <w:rPr>
          <w:rFonts w:hint="eastAsia"/>
          <w:sz w:val="24"/>
        </w:rPr>
        <w:t>中间代码生成</w:t>
      </w:r>
      <w:r w:rsidRPr="00327BBC">
        <w:rPr>
          <w:rFonts w:hint="eastAsia"/>
          <w:sz w:val="24"/>
        </w:rPr>
        <w:t>（</w:t>
      </w:r>
      <w:r>
        <w:rPr>
          <w:rFonts w:hint="eastAsia"/>
          <w:sz w:val="24"/>
        </w:rPr>
        <w:t>6</w:t>
      </w:r>
      <w:r w:rsidRPr="00327BBC">
        <w:rPr>
          <w:rFonts w:hint="eastAsia"/>
          <w:sz w:val="24"/>
        </w:rPr>
        <w:t>分）</w:t>
      </w:r>
    </w:p>
    <w:p w14:paraId="7E3BFE9A" w14:textId="77777777" w:rsidR="00A64A20" w:rsidRPr="00AE00B1" w:rsidRDefault="00A64A20" w:rsidP="00A64A20">
      <w:pPr>
        <w:ind w:left="624"/>
        <w:rPr>
          <w:sz w:val="24"/>
        </w:rPr>
      </w:pPr>
      <w:r>
        <w:rPr>
          <w:rFonts w:hint="eastAsia"/>
          <w:sz w:val="24"/>
        </w:rPr>
        <w:t>采用临时变量重用算法将下面表达式翻译为三地址码，临时变量名为</w:t>
      </w:r>
      <w:r>
        <w:rPr>
          <w:rFonts w:hint="eastAsia"/>
          <w:sz w:val="24"/>
        </w:rPr>
        <w:t>t</w:t>
      </w:r>
      <w:r>
        <w:rPr>
          <w:sz w:val="24"/>
        </w:rPr>
        <w:t>1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t</w:t>
      </w:r>
      <w:r>
        <w:rPr>
          <w:sz w:val="24"/>
        </w:rPr>
        <w:t>2</w:t>
      </w:r>
      <w:r>
        <w:rPr>
          <w:rFonts w:hint="eastAsia"/>
          <w:sz w:val="24"/>
        </w:rPr>
        <w:t>、</w:t>
      </w:r>
      <w:r>
        <w:rPr>
          <w:sz w:val="24"/>
        </w:rPr>
        <w:t>…</w:t>
      </w:r>
      <w:r>
        <w:rPr>
          <w:rFonts w:hint="eastAsia"/>
          <w:sz w:val="24"/>
        </w:rPr>
        <w:t>。</w:t>
      </w:r>
    </w:p>
    <w:p w14:paraId="5EA34DA2" w14:textId="7F114982" w:rsidR="00A64A20" w:rsidRDefault="00A64A20" w:rsidP="00A64A20">
      <w:pPr>
        <w:ind w:leftChars="100" w:left="210"/>
        <w:jc w:val="center"/>
        <w:rPr>
          <w:b/>
          <w:sz w:val="24"/>
        </w:rPr>
      </w:pPr>
      <w:r>
        <w:rPr>
          <w:rFonts w:hint="eastAsia"/>
          <w:b/>
          <w:sz w:val="24"/>
        </w:rPr>
        <w:t>a</w:t>
      </w:r>
      <w:r>
        <w:rPr>
          <w:b/>
          <w:sz w:val="24"/>
        </w:rPr>
        <w:t>+</w:t>
      </w:r>
      <w:r>
        <w:rPr>
          <w:rFonts w:hint="eastAsia"/>
          <w:b/>
          <w:sz w:val="24"/>
        </w:rPr>
        <w:t>a</w:t>
      </w:r>
      <w:r>
        <w:rPr>
          <w:b/>
          <w:sz w:val="24"/>
        </w:rPr>
        <w:t>*</w:t>
      </w:r>
      <w:r>
        <w:rPr>
          <w:rFonts w:hint="eastAsia"/>
          <w:b/>
          <w:sz w:val="24"/>
        </w:rPr>
        <w:t>(</w:t>
      </w:r>
      <w:r>
        <w:rPr>
          <w:b/>
          <w:sz w:val="24"/>
        </w:rPr>
        <w:t>a+</w:t>
      </w:r>
      <w:r w:rsidR="0080209B">
        <w:rPr>
          <w:rFonts w:hint="eastAsia"/>
          <w:b/>
          <w:sz w:val="24"/>
        </w:rPr>
        <w:t>(</w:t>
      </w:r>
      <w:r>
        <w:rPr>
          <w:b/>
          <w:sz w:val="24"/>
        </w:rPr>
        <w:t>a</w:t>
      </w:r>
      <w:r w:rsidR="0080209B">
        <w:rPr>
          <w:b/>
          <w:sz w:val="24"/>
        </w:rPr>
        <w:t>+a)</w:t>
      </w:r>
      <w:r>
        <w:rPr>
          <w:b/>
          <w:sz w:val="24"/>
        </w:rPr>
        <w:t>*(a+a+a)</w:t>
      </w:r>
      <w:r w:rsidRPr="00A64A20">
        <w:rPr>
          <w:b/>
          <w:sz w:val="24"/>
        </w:rPr>
        <w:t xml:space="preserve"> </w:t>
      </w:r>
      <w:r>
        <w:rPr>
          <w:b/>
          <w:sz w:val="24"/>
        </w:rPr>
        <w:t>+a)</w:t>
      </w:r>
    </w:p>
    <w:p w14:paraId="39E62B13" w14:textId="77777777" w:rsidR="00A64A20" w:rsidRDefault="00A64A20" w:rsidP="00A64A20">
      <w:pPr>
        <w:rPr>
          <w:b/>
          <w:sz w:val="24"/>
        </w:rPr>
      </w:pPr>
    </w:p>
    <w:p w14:paraId="48062C00" w14:textId="77777777" w:rsidR="00AE00B1" w:rsidRDefault="00AE00B1" w:rsidP="009A4AF2">
      <w:pPr>
        <w:rPr>
          <w:b/>
          <w:sz w:val="24"/>
        </w:rPr>
      </w:pPr>
    </w:p>
    <w:sectPr w:rsidR="00AE00B1" w:rsidSect="00473FBA">
      <w:footerReference w:type="default" r:id="rId10"/>
      <w:pgSz w:w="10319" w:h="14572" w:code="13"/>
      <w:pgMar w:top="1219" w:right="1134" w:bottom="1219" w:left="1559" w:header="851" w:footer="992" w:gutter="0"/>
      <w:cols w:space="720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866E587" w14:textId="77777777" w:rsidR="00D731CA" w:rsidRDefault="00D731CA">
      <w:r>
        <w:separator/>
      </w:r>
    </w:p>
  </w:endnote>
  <w:endnote w:type="continuationSeparator" w:id="0">
    <w:p w14:paraId="1E559A94" w14:textId="77777777" w:rsidR="00D731CA" w:rsidRDefault="00D731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Lucida Console">
    <w:altName w:val="Noto Sans Mono"/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微软雅黑">
    <w:altName w:val="Droid Sans Fallback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+mn-cs">
    <w:altName w:val="Arial"/>
    <w:panose1 w:val="00000000000000000000"/>
    <w:charset w:val="00"/>
    <w:family w:val="roman"/>
    <w:notTrueType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267E06" w14:textId="77777777" w:rsidR="00F940C9" w:rsidRPr="00802559" w:rsidRDefault="00F940C9" w:rsidP="00580844">
    <w:pPr>
      <w:pStyle w:val="a4"/>
      <w:jc w:val="center"/>
    </w:pPr>
    <w:r>
      <w:rPr>
        <w:rFonts w:hint="eastAsia"/>
      </w:rPr>
      <w:t>第</w:t>
    </w:r>
    <w:r>
      <w:rPr>
        <w:rStyle w:val="a5"/>
      </w:rPr>
      <w:fldChar w:fldCharType="begin"/>
    </w:r>
    <w:r>
      <w:rPr>
        <w:rStyle w:val="a5"/>
      </w:rPr>
      <w:instrText xml:space="preserve"> PAGE </w:instrText>
    </w:r>
    <w:r>
      <w:rPr>
        <w:rStyle w:val="a5"/>
      </w:rPr>
      <w:fldChar w:fldCharType="separate"/>
    </w:r>
    <w:r w:rsidR="00FF06A7">
      <w:rPr>
        <w:rStyle w:val="a5"/>
        <w:noProof/>
      </w:rPr>
      <w:t>8</w:t>
    </w:r>
    <w:r>
      <w:rPr>
        <w:rStyle w:val="a5"/>
      </w:rPr>
      <w:fldChar w:fldCharType="end"/>
    </w:r>
    <w:r>
      <w:rPr>
        <w:rFonts w:hint="eastAsia"/>
      </w:rPr>
      <w:t>页，共</w:t>
    </w:r>
    <w:r>
      <w:rPr>
        <w:rStyle w:val="a5"/>
      </w:rPr>
      <w:fldChar w:fldCharType="begin"/>
    </w:r>
    <w:r>
      <w:rPr>
        <w:rStyle w:val="a5"/>
      </w:rPr>
      <w:instrText xml:space="preserve"> NUMPAGES </w:instrText>
    </w:r>
    <w:r>
      <w:rPr>
        <w:rStyle w:val="a5"/>
      </w:rPr>
      <w:fldChar w:fldCharType="separate"/>
    </w:r>
    <w:r w:rsidR="00FF06A7">
      <w:rPr>
        <w:rStyle w:val="a5"/>
        <w:noProof/>
      </w:rPr>
      <w:t>8</w:t>
    </w:r>
    <w:r>
      <w:rPr>
        <w:rStyle w:val="a5"/>
      </w:rP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64224E" w14:textId="77777777" w:rsidR="00D731CA" w:rsidRDefault="00D731CA">
      <w:r>
        <w:separator/>
      </w:r>
    </w:p>
  </w:footnote>
  <w:footnote w:type="continuationSeparator" w:id="0">
    <w:p w14:paraId="4C76B2E0" w14:textId="77777777" w:rsidR="00D731CA" w:rsidRDefault="00D731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8390B"/>
    <w:multiLevelType w:val="hybridMultilevel"/>
    <w:tmpl w:val="3C109DFE"/>
    <w:lvl w:ilvl="0" w:tplc="4B382CFE">
      <w:start w:val="4"/>
      <w:numFmt w:val="chineseCountingThousand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758635D"/>
    <w:multiLevelType w:val="hybridMultilevel"/>
    <w:tmpl w:val="9F70F1C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E352AB4"/>
    <w:multiLevelType w:val="hybridMultilevel"/>
    <w:tmpl w:val="5D54C0D6"/>
    <w:lvl w:ilvl="0" w:tplc="04090011">
      <w:start w:val="1"/>
      <w:numFmt w:val="decimal"/>
      <w:lvlText w:val="%1)"/>
      <w:lvlJc w:val="left"/>
      <w:pPr>
        <w:tabs>
          <w:tab w:val="num" w:pos="1680"/>
        </w:tabs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3" w15:restartNumberingAfterBreak="0">
    <w:nsid w:val="0EE06039"/>
    <w:multiLevelType w:val="multilevel"/>
    <w:tmpl w:val="697C1C12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19C67618"/>
    <w:multiLevelType w:val="multilevel"/>
    <w:tmpl w:val="A886C28E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285159CE"/>
    <w:multiLevelType w:val="multilevel"/>
    <w:tmpl w:val="A886C28E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2CBC5258"/>
    <w:multiLevelType w:val="multilevel"/>
    <w:tmpl w:val="87589C06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322F792B"/>
    <w:multiLevelType w:val="hybridMultilevel"/>
    <w:tmpl w:val="3C0ABA4C"/>
    <w:lvl w:ilvl="0" w:tplc="8C5C3EF8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9F6486F"/>
    <w:multiLevelType w:val="multilevel"/>
    <w:tmpl w:val="9F70F1CC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3A8B1377"/>
    <w:multiLevelType w:val="hybridMultilevel"/>
    <w:tmpl w:val="E5466A22"/>
    <w:lvl w:ilvl="0" w:tplc="FD7E7BEC">
      <w:start w:val="1"/>
      <w:numFmt w:val="bullet"/>
      <w:lvlText w:val="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154B7C6" w:tentative="1">
      <w:start w:val="1"/>
      <w:numFmt w:val="bullet"/>
      <w:lvlText w:val="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460A688" w:tentative="1">
      <w:start w:val="1"/>
      <w:numFmt w:val="bullet"/>
      <w:lvlText w:val="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5F676B8" w:tentative="1">
      <w:start w:val="1"/>
      <w:numFmt w:val="bullet"/>
      <w:lvlText w:val="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6D89634" w:tentative="1">
      <w:start w:val="1"/>
      <w:numFmt w:val="bullet"/>
      <w:lvlText w:val="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99C039A" w:tentative="1">
      <w:start w:val="1"/>
      <w:numFmt w:val="bullet"/>
      <w:lvlText w:val="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7D2FFC4" w:tentative="1">
      <w:start w:val="1"/>
      <w:numFmt w:val="bullet"/>
      <w:lvlText w:val="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7F2ACDC" w:tentative="1">
      <w:start w:val="1"/>
      <w:numFmt w:val="bullet"/>
      <w:lvlText w:val="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6E43F3C" w:tentative="1">
      <w:start w:val="1"/>
      <w:numFmt w:val="bullet"/>
      <w:lvlText w:val="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25C68EE"/>
    <w:multiLevelType w:val="hybridMultilevel"/>
    <w:tmpl w:val="9660839C"/>
    <w:lvl w:ilvl="0" w:tplc="C1AC6166">
      <w:start w:val="1"/>
      <w:numFmt w:val="japaneseCounting"/>
      <w:lvlText w:val="%1、"/>
      <w:lvlJc w:val="left"/>
      <w:pPr>
        <w:tabs>
          <w:tab w:val="num" w:pos="612"/>
        </w:tabs>
        <w:ind w:left="612" w:hanging="432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D57E041A">
      <w:start w:val="1"/>
      <w:numFmt w:val="decimal"/>
      <w:lvlText w:val="%5)"/>
      <w:lvlJc w:val="left"/>
      <w:pPr>
        <w:tabs>
          <w:tab w:val="num" w:pos="2100"/>
        </w:tabs>
        <w:ind w:left="2100" w:hanging="42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60672CC8"/>
    <w:multiLevelType w:val="multilevel"/>
    <w:tmpl w:val="D9C2AA9A"/>
    <w:lvl w:ilvl="0">
      <w:start w:val="1"/>
      <w:numFmt w:val="decimal"/>
      <w:lvlText w:val="%1."/>
      <w:lvlJc w:val="left"/>
      <w:pPr>
        <w:tabs>
          <w:tab w:val="num" w:pos="1680"/>
        </w:tabs>
        <w:ind w:left="1680" w:hanging="420"/>
      </w:pPr>
    </w:lvl>
    <w:lvl w:ilvl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12" w15:restartNumberingAfterBreak="0">
    <w:nsid w:val="61F301B7"/>
    <w:multiLevelType w:val="multilevel"/>
    <w:tmpl w:val="9F70F1CC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632C59A0"/>
    <w:multiLevelType w:val="hybridMultilevel"/>
    <w:tmpl w:val="4032529C"/>
    <w:lvl w:ilvl="0" w:tplc="F7FC061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94F39DD"/>
    <w:multiLevelType w:val="hybridMultilevel"/>
    <w:tmpl w:val="4B8A5E74"/>
    <w:lvl w:ilvl="0" w:tplc="DF50922C">
      <w:start w:val="1"/>
      <w:numFmt w:val="bullet"/>
      <w:lvlText w:val="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D82444A" w:tentative="1">
      <w:start w:val="1"/>
      <w:numFmt w:val="bullet"/>
      <w:lvlText w:val="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C9C2BA2" w:tentative="1">
      <w:start w:val="1"/>
      <w:numFmt w:val="bullet"/>
      <w:lvlText w:val="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6684204" w:tentative="1">
      <w:start w:val="1"/>
      <w:numFmt w:val="bullet"/>
      <w:lvlText w:val="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8F48B06" w:tentative="1">
      <w:start w:val="1"/>
      <w:numFmt w:val="bullet"/>
      <w:lvlText w:val="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EB40DE6" w:tentative="1">
      <w:start w:val="1"/>
      <w:numFmt w:val="bullet"/>
      <w:lvlText w:val="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38A09BE" w:tentative="1">
      <w:start w:val="1"/>
      <w:numFmt w:val="bullet"/>
      <w:lvlText w:val="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312B904" w:tentative="1">
      <w:start w:val="1"/>
      <w:numFmt w:val="bullet"/>
      <w:lvlText w:val="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7248814" w:tentative="1">
      <w:start w:val="1"/>
      <w:numFmt w:val="bullet"/>
      <w:lvlText w:val="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A653D90"/>
    <w:multiLevelType w:val="hybridMultilevel"/>
    <w:tmpl w:val="DE28640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0"/>
  </w:num>
  <w:num w:numId="2">
    <w:abstractNumId w:val="15"/>
  </w:num>
  <w:num w:numId="3">
    <w:abstractNumId w:val="5"/>
  </w:num>
  <w:num w:numId="4">
    <w:abstractNumId w:val="1"/>
  </w:num>
  <w:num w:numId="5">
    <w:abstractNumId w:val="3"/>
  </w:num>
  <w:num w:numId="6">
    <w:abstractNumId w:val="2"/>
  </w:num>
  <w:num w:numId="7">
    <w:abstractNumId w:val="6"/>
  </w:num>
  <w:num w:numId="8">
    <w:abstractNumId w:val="12"/>
  </w:num>
  <w:num w:numId="9">
    <w:abstractNumId w:val="8"/>
  </w:num>
  <w:num w:numId="10">
    <w:abstractNumId w:val="0"/>
  </w:num>
  <w:num w:numId="11">
    <w:abstractNumId w:val="4"/>
  </w:num>
  <w:num w:numId="12">
    <w:abstractNumId w:val="11"/>
  </w:num>
  <w:num w:numId="13">
    <w:abstractNumId w:val="9"/>
  </w:num>
  <w:num w:numId="14">
    <w:abstractNumId w:val="7"/>
  </w:num>
  <w:num w:numId="15">
    <w:abstractNumId w:val="14"/>
  </w:num>
  <w:num w:numId="16">
    <w:abstractNumId w:val="13"/>
  </w:num>
  <w:num w:numId="1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22CC"/>
    <w:rsid w:val="00000317"/>
    <w:rsid w:val="00000D29"/>
    <w:rsid w:val="00001C81"/>
    <w:rsid w:val="00003273"/>
    <w:rsid w:val="000032D4"/>
    <w:rsid w:val="0000773B"/>
    <w:rsid w:val="000107A7"/>
    <w:rsid w:val="00010D9D"/>
    <w:rsid w:val="00012A2F"/>
    <w:rsid w:val="000143C2"/>
    <w:rsid w:val="00015C1F"/>
    <w:rsid w:val="000167D5"/>
    <w:rsid w:val="000169E0"/>
    <w:rsid w:val="00020818"/>
    <w:rsid w:val="00024248"/>
    <w:rsid w:val="000248CD"/>
    <w:rsid w:val="000250CA"/>
    <w:rsid w:val="000265C0"/>
    <w:rsid w:val="00027134"/>
    <w:rsid w:val="00027D4B"/>
    <w:rsid w:val="00030A07"/>
    <w:rsid w:val="000372D5"/>
    <w:rsid w:val="00037807"/>
    <w:rsid w:val="00041727"/>
    <w:rsid w:val="00043C41"/>
    <w:rsid w:val="0004510C"/>
    <w:rsid w:val="00046690"/>
    <w:rsid w:val="00050478"/>
    <w:rsid w:val="00057729"/>
    <w:rsid w:val="00057E9E"/>
    <w:rsid w:val="00060047"/>
    <w:rsid w:val="00060972"/>
    <w:rsid w:val="00061248"/>
    <w:rsid w:val="0006288F"/>
    <w:rsid w:val="0006323E"/>
    <w:rsid w:val="00067556"/>
    <w:rsid w:val="000725A2"/>
    <w:rsid w:val="00077F9D"/>
    <w:rsid w:val="00080350"/>
    <w:rsid w:val="00082E25"/>
    <w:rsid w:val="00085D34"/>
    <w:rsid w:val="00086C17"/>
    <w:rsid w:val="000941B7"/>
    <w:rsid w:val="000955E5"/>
    <w:rsid w:val="00095797"/>
    <w:rsid w:val="000A10FA"/>
    <w:rsid w:val="000A37A4"/>
    <w:rsid w:val="000A4F36"/>
    <w:rsid w:val="000A5446"/>
    <w:rsid w:val="000A5BA1"/>
    <w:rsid w:val="000A681C"/>
    <w:rsid w:val="000B131A"/>
    <w:rsid w:val="000B1599"/>
    <w:rsid w:val="000B1F28"/>
    <w:rsid w:val="000B583F"/>
    <w:rsid w:val="000B641B"/>
    <w:rsid w:val="000C10C9"/>
    <w:rsid w:val="000D02AD"/>
    <w:rsid w:val="000D1F56"/>
    <w:rsid w:val="000D2F3C"/>
    <w:rsid w:val="000D4895"/>
    <w:rsid w:val="000D4D83"/>
    <w:rsid w:val="000D4E7B"/>
    <w:rsid w:val="000E3946"/>
    <w:rsid w:val="000E3F12"/>
    <w:rsid w:val="000E6757"/>
    <w:rsid w:val="000F1D57"/>
    <w:rsid w:val="000F2FB5"/>
    <w:rsid w:val="000F623B"/>
    <w:rsid w:val="0010064A"/>
    <w:rsid w:val="001027AF"/>
    <w:rsid w:val="00104E50"/>
    <w:rsid w:val="001069EB"/>
    <w:rsid w:val="001151F8"/>
    <w:rsid w:val="0011673D"/>
    <w:rsid w:val="00120AAE"/>
    <w:rsid w:val="00121E34"/>
    <w:rsid w:val="00123F87"/>
    <w:rsid w:val="00125320"/>
    <w:rsid w:val="00134FF4"/>
    <w:rsid w:val="00135D9A"/>
    <w:rsid w:val="001370A4"/>
    <w:rsid w:val="00140355"/>
    <w:rsid w:val="00140FED"/>
    <w:rsid w:val="00142267"/>
    <w:rsid w:val="00151135"/>
    <w:rsid w:val="00151F9F"/>
    <w:rsid w:val="0015267A"/>
    <w:rsid w:val="00155D88"/>
    <w:rsid w:val="00163E7C"/>
    <w:rsid w:val="001710DB"/>
    <w:rsid w:val="001725AC"/>
    <w:rsid w:val="00174D93"/>
    <w:rsid w:val="001802EC"/>
    <w:rsid w:val="001814FA"/>
    <w:rsid w:val="00183348"/>
    <w:rsid w:val="00184989"/>
    <w:rsid w:val="00190400"/>
    <w:rsid w:val="00193281"/>
    <w:rsid w:val="001943A8"/>
    <w:rsid w:val="001A04A6"/>
    <w:rsid w:val="001A2768"/>
    <w:rsid w:val="001A2B49"/>
    <w:rsid w:val="001A3279"/>
    <w:rsid w:val="001A32EC"/>
    <w:rsid w:val="001B6B08"/>
    <w:rsid w:val="001B73E4"/>
    <w:rsid w:val="001B7549"/>
    <w:rsid w:val="001C11A3"/>
    <w:rsid w:val="001C67C9"/>
    <w:rsid w:val="001D1F79"/>
    <w:rsid w:val="001D20BE"/>
    <w:rsid w:val="001D53EF"/>
    <w:rsid w:val="001D5A9E"/>
    <w:rsid w:val="001D67D5"/>
    <w:rsid w:val="001E04B1"/>
    <w:rsid w:val="001E23F0"/>
    <w:rsid w:val="001E4028"/>
    <w:rsid w:val="001E7811"/>
    <w:rsid w:val="001F4814"/>
    <w:rsid w:val="001F5E08"/>
    <w:rsid w:val="001F65A6"/>
    <w:rsid w:val="0020045C"/>
    <w:rsid w:val="0020136B"/>
    <w:rsid w:val="00201F81"/>
    <w:rsid w:val="00204CD9"/>
    <w:rsid w:val="00211723"/>
    <w:rsid w:val="00211EC1"/>
    <w:rsid w:val="002139AE"/>
    <w:rsid w:val="00213A1E"/>
    <w:rsid w:val="00216D41"/>
    <w:rsid w:val="00217705"/>
    <w:rsid w:val="0022090B"/>
    <w:rsid w:val="002209D1"/>
    <w:rsid w:val="00222CB9"/>
    <w:rsid w:val="002337D7"/>
    <w:rsid w:val="002344BB"/>
    <w:rsid w:val="00234D67"/>
    <w:rsid w:val="00236E32"/>
    <w:rsid w:val="00245E2B"/>
    <w:rsid w:val="00246886"/>
    <w:rsid w:val="00247B49"/>
    <w:rsid w:val="00250C82"/>
    <w:rsid w:val="0025107F"/>
    <w:rsid w:val="00253794"/>
    <w:rsid w:val="00253E64"/>
    <w:rsid w:val="00254153"/>
    <w:rsid w:val="00257313"/>
    <w:rsid w:val="00261556"/>
    <w:rsid w:val="00262FCC"/>
    <w:rsid w:val="00267DD8"/>
    <w:rsid w:val="00270ADA"/>
    <w:rsid w:val="00275B32"/>
    <w:rsid w:val="002833FA"/>
    <w:rsid w:val="002859BA"/>
    <w:rsid w:val="00286212"/>
    <w:rsid w:val="00287ABC"/>
    <w:rsid w:val="00290E47"/>
    <w:rsid w:val="00291610"/>
    <w:rsid w:val="00291993"/>
    <w:rsid w:val="0029229E"/>
    <w:rsid w:val="00292ABD"/>
    <w:rsid w:val="00294064"/>
    <w:rsid w:val="00295E47"/>
    <w:rsid w:val="00297D49"/>
    <w:rsid w:val="002A175E"/>
    <w:rsid w:val="002A2153"/>
    <w:rsid w:val="002A2331"/>
    <w:rsid w:val="002A57A9"/>
    <w:rsid w:val="002A5E75"/>
    <w:rsid w:val="002A7F9C"/>
    <w:rsid w:val="002B064A"/>
    <w:rsid w:val="002B15D3"/>
    <w:rsid w:val="002B5AC2"/>
    <w:rsid w:val="002C1363"/>
    <w:rsid w:val="002C2B16"/>
    <w:rsid w:val="002C470B"/>
    <w:rsid w:val="002C6CDC"/>
    <w:rsid w:val="002D005D"/>
    <w:rsid w:val="002E0489"/>
    <w:rsid w:val="002E11FC"/>
    <w:rsid w:val="002E1DD8"/>
    <w:rsid w:val="002E5085"/>
    <w:rsid w:val="002E5D41"/>
    <w:rsid w:val="002E5DDC"/>
    <w:rsid w:val="002F058C"/>
    <w:rsid w:val="002F1772"/>
    <w:rsid w:val="002F1EE8"/>
    <w:rsid w:val="002F4373"/>
    <w:rsid w:val="002F574B"/>
    <w:rsid w:val="002F5DF2"/>
    <w:rsid w:val="00303D5A"/>
    <w:rsid w:val="0030543D"/>
    <w:rsid w:val="00312E15"/>
    <w:rsid w:val="00313056"/>
    <w:rsid w:val="00313FE0"/>
    <w:rsid w:val="00317EA6"/>
    <w:rsid w:val="003201E7"/>
    <w:rsid w:val="00320395"/>
    <w:rsid w:val="00320E83"/>
    <w:rsid w:val="00327BBC"/>
    <w:rsid w:val="00333FF8"/>
    <w:rsid w:val="0033421B"/>
    <w:rsid w:val="00336506"/>
    <w:rsid w:val="00342AB6"/>
    <w:rsid w:val="00342FF8"/>
    <w:rsid w:val="00345651"/>
    <w:rsid w:val="00346BA5"/>
    <w:rsid w:val="00350026"/>
    <w:rsid w:val="003504D7"/>
    <w:rsid w:val="00360466"/>
    <w:rsid w:val="003617A7"/>
    <w:rsid w:val="00362808"/>
    <w:rsid w:val="00362DF7"/>
    <w:rsid w:val="00366110"/>
    <w:rsid w:val="003666BA"/>
    <w:rsid w:val="00366874"/>
    <w:rsid w:val="0037068F"/>
    <w:rsid w:val="003756BE"/>
    <w:rsid w:val="00377792"/>
    <w:rsid w:val="00377A7B"/>
    <w:rsid w:val="00380C98"/>
    <w:rsid w:val="00383875"/>
    <w:rsid w:val="00384F3E"/>
    <w:rsid w:val="00385DC2"/>
    <w:rsid w:val="003861C2"/>
    <w:rsid w:val="00386F48"/>
    <w:rsid w:val="00386F87"/>
    <w:rsid w:val="003918D5"/>
    <w:rsid w:val="00391C70"/>
    <w:rsid w:val="003928DF"/>
    <w:rsid w:val="00394790"/>
    <w:rsid w:val="00396E59"/>
    <w:rsid w:val="00397108"/>
    <w:rsid w:val="003A01F6"/>
    <w:rsid w:val="003A146D"/>
    <w:rsid w:val="003A717A"/>
    <w:rsid w:val="003B7175"/>
    <w:rsid w:val="003B782B"/>
    <w:rsid w:val="003B7845"/>
    <w:rsid w:val="003C0180"/>
    <w:rsid w:val="003C1B4A"/>
    <w:rsid w:val="003C1C32"/>
    <w:rsid w:val="003C2251"/>
    <w:rsid w:val="003C2392"/>
    <w:rsid w:val="003C2C69"/>
    <w:rsid w:val="003C36A5"/>
    <w:rsid w:val="003C38E5"/>
    <w:rsid w:val="003C4BE6"/>
    <w:rsid w:val="003C4C8F"/>
    <w:rsid w:val="003C5391"/>
    <w:rsid w:val="003C6EA6"/>
    <w:rsid w:val="003D02F5"/>
    <w:rsid w:val="003D14B3"/>
    <w:rsid w:val="003D495B"/>
    <w:rsid w:val="003E42DB"/>
    <w:rsid w:val="003F320D"/>
    <w:rsid w:val="003F41F9"/>
    <w:rsid w:val="003F4FA1"/>
    <w:rsid w:val="00403D2A"/>
    <w:rsid w:val="00414C10"/>
    <w:rsid w:val="0041538B"/>
    <w:rsid w:val="00415EFA"/>
    <w:rsid w:val="004178B4"/>
    <w:rsid w:val="00417DC2"/>
    <w:rsid w:val="00423A62"/>
    <w:rsid w:val="00425E38"/>
    <w:rsid w:val="00427C41"/>
    <w:rsid w:val="00434E0D"/>
    <w:rsid w:val="004369AC"/>
    <w:rsid w:val="00440529"/>
    <w:rsid w:val="004418EE"/>
    <w:rsid w:val="00444D11"/>
    <w:rsid w:val="00445831"/>
    <w:rsid w:val="004502D1"/>
    <w:rsid w:val="00451581"/>
    <w:rsid w:val="00453FD6"/>
    <w:rsid w:val="00456167"/>
    <w:rsid w:val="00457734"/>
    <w:rsid w:val="00461985"/>
    <w:rsid w:val="00463017"/>
    <w:rsid w:val="00464FE3"/>
    <w:rsid w:val="00466A90"/>
    <w:rsid w:val="00467718"/>
    <w:rsid w:val="00473051"/>
    <w:rsid w:val="004730CA"/>
    <w:rsid w:val="00473FBA"/>
    <w:rsid w:val="004766CD"/>
    <w:rsid w:val="00476B9D"/>
    <w:rsid w:val="00483854"/>
    <w:rsid w:val="00484C0F"/>
    <w:rsid w:val="00485331"/>
    <w:rsid w:val="0048711F"/>
    <w:rsid w:val="00487D78"/>
    <w:rsid w:val="00493832"/>
    <w:rsid w:val="004A508F"/>
    <w:rsid w:val="004B04C8"/>
    <w:rsid w:val="004B0E4F"/>
    <w:rsid w:val="004B0FC6"/>
    <w:rsid w:val="004B14C6"/>
    <w:rsid w:val="004B1DC0"/>
    <w:rsid w:val="004C0790"/>
    <w:rsid w:val="004C0961"/>
    <w:rsid w:val="004C117A"/>
    <w:rsid w:val="004C7AAD"/>
    <w:rsid w:val="004C7DE4"/>
    <w:rsid w:val="004D7C36"/>
    <w:rsid w:val="004E16E4"/>
    <w:rsid w:val="004E31AD"/>
    <w:rsid w:val="004E31FE"/>
    <w:rsid w:val="004F4D64"/>
    <w:rsid w:val="004F53CB"/>
    <w:rsid w:val="004F7266"/>
    <w:rsid w:val="004F7F7F"/>
    <w:rsid w:val="005014F6"/>
    <w:rsid w:val="00505CB6"/>
    <w:rsid w:val="005079DA"/>
    <w:rsid w:val="005079F8"/>
    <w:rsid w:val="0051136A"/>
    <w:rsid w:val="00511C7D"/>
    <w:rsid w:val="005150D9"/>
    <w:rsid w:val="005209B5"/>
    <w:rsid w:val="00526535"/>
    <w:rsid w:val="005276B3"/>
    <w:rsid w:val="00530C27"/>
    <w:rsid w:val="00530CDF"/>
    <w:rsid w:val="005328D2"/>
    <w:rsid w:val="005361DD"/>
    <w:rsid w:val="00541B31"/>
    <w:rsid w:val="00545278"/>
    <w:rsid w:val="00546959"/>
    <w:rsid w:val="005471F7"/>
    <w:rsid w:val="00554571"/>
    <w:rsid w:val="00554FE4"/>
    <w:rsid w:val="00555875"/>
    <w:rsid w:val="00557D29"/>
    <w:rsid w:val="00562EE0"/>
    <w:rsid w:val="00564644"/>
    <w:rsid w:val="00571767"/>
    <w:rsid w:val="00575448"/>
    <w:rsid w:val="005768B7"/>
    <w:rsid w:val="00576ECD"/>
    <w:rsid w:val="005779F8"/>
    <w:rsid w:val="00577D33"/>
    <w:rsid w:val="00580844"/>
    <w:rsid w:val="005818D2"/>
    <w:rsid w:val="00584F3B"/>
    <w:rsid w:val="005927DF"/>
    <w:rsid w:val="005954AC"/>
    <w:rsid w:val="00595C8E"/>
    <w:rsid w:val="005965B2"/>
    <w:rsid w:val="005A037B"/>
    <w:rsid w:val="005A20FB"/>
    <w:rsid w:val="005A21F4"/>
    <w:rsid w:val="005A2D06"/>
    <w:rsid w:val="005A5542"/>
    <w:rsid w:val="005B0A56"/>
    <w:rsid w:val="005B11D9"/>
    <w:rsid w:val="005B20CE"/>
    <w:rsid w:val="005B2A64"/>
    <w:rsid w:val="005B6F29"/>
    <w:rsid w:val="005C2D8B"/>
    <w:rsid w:val="005C6671"/>
    <w:rsid w:val="005C6E9D"/>
    <w:rsid w:val="005D2E80"/>
    <w:rsid w:val="005D5BDD"/>
    <w:rsid w:val="005E3241"/>
    <w:rsid w:val="005E4EAD"/>
    <w:rsid w:val="005E6753"/>
    <w:rsid w:val="005E788B"/>
    <w:rsid w:val="005F0716"/>
    <w:rsid w:val="005F0CD9"/>
    <w:rsid w:val="005F3887"/>
    <w:rsid w:val="005F4C0E"/>
    <w:rsid w:val="005F681E"/>
    <w:rsid w:val="00604787"/>
    <w:rsid w:val="00606159"/>
    <w:rsid w:val="006068E6"/>
    <w:rsid w:val="006075B9"/>
    <w:rsid w:val="006120CF"/>
    <w:rsid w:val="0061277F"/>
    <w:rsid w:val="006136A5"/>
    <w:rsid w:val="006154A0"/>
    <w:rsid w:val="00616929"/>
    <w:rsid w:val="00616A8F"/>
    <w:rsid w:val="00616B61"/>
    <w:rsid w:val="0062015C"/>
    <w:rsid w:val="00623F8D"/>
    <w:rsid w:val="00625F87"/>
    <w:rsid w:val="006276DE"/>
    <w:rsid w:val="006327F7"/>
    <w:rsid w:val="00635226"/>
    <w:rsid w:val="00635BD6"/>
    <w:rsid w:val="00636140"/>
    <w:rsid w:val="00640273"/>
    <w:rsid w:val="006500C5"/>
    <w:rsid w:val="00651CE8"/>
    <w:rsid w:val="006521EB"/>
    <w:rsid w:val="00653046"/>
    <w:rsid w:val="00653BFB"/>
    <w:rsid w:val="00657450"/>
    <w:rsid w:val="00657D70"/>
    <w:rsid w:val="00661D30"/>
    <w:rsid w:val="006625F3"/>
    <w:rsid w:val="00665281"/>
    <w:rsid w:val="00666EF9"/>
    <w:rsid w:val="00667577"/>
    <w:rsid w:val="00671083"/>
    <w:rsid w:val="0067227C"/>
    <w:rsid w:val="00672601"/>
    <w:rsid w:val="00677662"/>
    <w:rsid w:val="00677A0B"/>
    <w:rsid w:val="00677DF7"/>
    <w:rsid w:val="006814FC"/>
    <w:rsid w:val="00685260"/>
    <w:rsid w:val="0068583F"/>
    <w:rsid w:val="00687401"/>
    <w:rsid w:val="00690E05"/>
    <w:rsid w:val="006948A7"/>
    <w:rsid w:val="0069629F"/>
    <w:rsid w:val="006A42BB"/>
    <w:rsid w:val="006A54E5"/>
    <w:rsid w:val="006A65F7"/>
    <w:rsid w:val="006B0D52"/>
    <w:rsid w:val="006B1154"/>
    <w:rsid w:val="006B1C5A"/>
    <w:rsid w:val="006B318B"/>
    <w:rsid w:val="006B35E3"/>
    <w:rsid w:val="006B3726"/>
    <w:rsid w:val="006B5A8C"/>
    <w:rsid w:val="006C283C"/>
    <w:rsid w:val="006C689F"/>
    <w:rsid w:val="006D02E3"/>
    <w:rsid w:val="006D27E8"/>
    <w:rsid w:val="006D29C6"/>
    <w:rsid w:val="006D43F6"/>
    <w:rsid w:val="006D4C3E"/>
    <w:rsid w:val="006D6890"/>
    <w:rsid w:val="006D6A9C"/>
    <w:rsid w:val="006D7C2E"/>
    <w:rsid w:val="006E1BA4"/>
    <w:rsid w:val="006E2088"/>
    <w:rsid w:val="006E4598"/>
    <w:rsid w:val="006E5F80"/>
    <w:rsid w:val="006E77EF"/>
    <w:rsid w:val="006F20D9"/>
    <w:rsid w:val="006F3189"/>
    <w:rsid w:val="006F4CA8"/>
    <w:rsid w:val="006F614E"/>
    <w:rsid w:val="006F6DCE"/>
    <w:rsid w:val="006F7A63"/>
    <w:rsid w:val="00700AD2"/>
    <w:rsid w:val="0070128E"/>
    <w:rsid w:val="00702CAB"/>
    <w:rsid w:val="007035F4"/>
    <w:rsid w:val="00703942"/>
    <w:rsid w:val="007039AE"/>
    <w:rsid w:val="0070614A"/>
    <w:rsid w:val="007075D6"/>
    <w:rsid w:val="00710ABD"/>
    <w:rsid w:val="00714010"/>
    <w:rsid w:val="00714346"/>
    <w:rsid w:val="0071541F"/>
    <w:rsid w:val="00721FFA"/>
    <w:rsid w:val="007222CC"/>
    <w:rsid w:val="00726D93"/>
    <w:rsid w:val="00726FD7"/>
    <w:rsid w:val="00732F3F"/>
    <w:rsid w:val="007330D7"/>
    <w:rsid w:val="007345ED"/>
    <w:rsid w:val="00740766"/>
    <w:rsid w:val="00743392"/>
    <w:rsid w:val="007437FB"/>
    <w:rsid w:val="00750A23"/>
    <w:rsid w:val="0075219A"/>
    <w:rsid w:val="007557EE"/>
    <w:rsid w:val="00755A48"/>
    <w:rsid w:val="00761DA4"/>
    <w:rsid w:val="00763674"/>
    <w:rsid w:val="007659C2"/>
    <w:rsid w:val="007669E6"/>
    <w:rsid w:val="007701F1"/>
    <w:rsid w:val="00773F23"/>
    <w:rsid w:val="00781F4C"/>
    <w:rsid w:val="007844CA"/>
    <w:rsid w:val="0078471A"/>
    <w:rsid w:val="007864B0"/>
    <w:rsid w:val="0079130F"/>
    <w:rsid w:val="00791B12"/>
    <w:rsid w:val="00794090"/>
    <w:rsid w:val="00794DFC"/>
    <w:rsid w:val="007956BF"/>
    <w:rsid w:val="00795F38"/>
    <w:rsid w:val="007A0123"/>
    <w:rsid w:val="007A4B1C"/>
    <w:rsid w:val="007A4B8D"/>
    <w:rsid w:val="007A748B"/>
    <w:rsid w:val="007A7968"/>
    <w:rsid w:val="007A7C78"/>
    <w:rsid w:val="007B0ADD"/>
    <w:rsid w:val="007B198B"/>
    <w:rsid w:val="007B628C"/>
    <w:rsid w:val="007C134F"/>
    <w:rsid w:val="007C5CD7"/>
    <w:rsid w:val="007D0A52"/>
    <w:rsid w:val="007D1B78"/>
    <w:rsid w:val="007D2B6E"/>
    <w:rsid w:val="007D3AD1"/>
    <w:rsid w:val="007D63CF"/>
    <w:rsid w:val="007E166B"/>
    <w:rsid w:val="007E3C9E"/>
    <w:rsid w:val="007E3F51"/>
    <w:rsid w:val="007E54E3"/>
    <w:rsid w:val="007F1624"/>
    <w:rsid w:val="007F310B"/>
    <w:rsid w:val="007F3DB9"/>
    <w:rsid w:val="007F4819"/>
    <w:rsid w:val="007F5836"/>
    <w:rsid w:val="007F5E3A"/>
    <w:rsid w:val="00801C1D"/>
    <w:rsid w:val="0080209B"/>
    <w:rsid w:val="00802559"/>
    <w:rsid w:val="00805C5C"/>
    <w:rsid w:val="00806948"/>
    <w:rsid w:val="00806A3E"/>
    <w:rsid w:val="00807C97"/>
    <w:rsid w:val="00813830"/>
    <w:rsid w:val="008159C1"/>
    <w:rsid w:val="0081709C"/>
    <w:rsid w:val="00823450"/>
    <w:rsid w:val="0082374A"/>
    <w:rsid w:val="008238EF"/>
    <w:rsid w:val="00824681"/>
    <w:rsid w:val="00826B01"/>
    <w:rsid w:val="008273F4"/>
    <w:rsid w:val="008341B3"/>
    <w:rsid w:val="00834820"/>
    <w:rsid w:val="0084505C"/>
    <w:rsid w:val="00850078"/>
    <w:rsid w:val="008520AE"/>
    <w:rsid w:val="0085575D"/>
    <w:rsid w:val="00862218"/>
    <w:rsid w:val="00866B2A"/>
    <w:rsid w:val="008710BB"/>
    <w:rsid w:val="00871248"/>
    <w:rsid w:val="00872A1E"/>
    <w:rsid w:val="00874EEF"/>
    <w:rsid w:val="00875889"/>
    <w:rsid w:val="00875B7C"/>
    <w:rsid w:val="008764C6"/>
    <w:rsid w:val="00880615"/>
    <w:rsid w:val="0088096A"/>
    <w:rsid w:val="00880FF8"/>
    <w:rsid w:val="00882FBA"/>
    <w:rsid w:val="00884455"/>
    <w:rsid w:val="008876A6"/>
    <w:rsid w:val="00891AE8"/>
    <w:rsid w:val="00892987"/>
    <w:rsid w:val="0089658E"/>
    <w:rsid w:val="008A19BF"/>
    <w:rsid w:val="008A1E99"/>
    <w:rsid w:val="008A4683"/>
    <w:rsid w:val="008A5A27"/>
    <w:rsid w:val="008A6B07"/>
    <w:rsid w:val="008A7361"/>
    <w:rsid w:val="008B1775"/>
    <w:rsid w:val="008B2412"/>
    <w:rsid w:val="008B5C5A"/>
    <w:rsid w:val="008B61EE"/>
    <w:rsid w:val="008B6D75"/>
    <w:rsid w:val="008C03D5"/>
    <w:rsid w:val="008C1A0A"/>
    <w:rsid w:val="008C73FB"/>
    <w:rsid w:val="008D3C0A"/>
    <w:rsid w:val="008D400F"/>
    <w:rsid w:val="008D5D77"/>
    <w:rsid w:val="008E08E9"/>
    <w:rsid w:val="008E18F0"/>
    <w:rsid w:val="008E281E"/>
    <w:rsid w:val="008E3B43"/>
    <w:rsid w:val="008E663E"/>
    <w:rsid w:val="008E728C"/>
    <w:rsid w:val="008F44BD"/>
    <w:rsid w:val="008F518C"/>
    <w:rsid w:val="008F644B"/>
    <w:rsid w:val="0090241A"/>
    <w:rsid w:val="0090616C"/>
    <w:rsid w:val="009072FE"/>
    <w:rsid w:val="00907838"/>
    <w:rsid w:val="00910962"/>
    <w:rsid w:val="00915693"/>
    <w:rsid w:val="009174DE"/>
    <w:rsid w:val="00917BAC"/>
    <w:rsid w:val="0092278B"/>
    <w:rsid w:val="009233C5"/>
    <w:rsid w:val="00924859"/>
    <w:rsid w:val="00925DB4"/>
    <w:rsid w:val="009266D3"/>
    <w:rsid w:val="00926785"/>
    <w:rsid w:val="0092798E"/>
    <w:rsid w:val="00930EA2"/>
    <w:rsid w:val="00932C20"/>
    <w:rsid w:val="00935552"/>
    <w:rsid w:val="00941BB3"/>
    <w:rsid w:val="00942D9A"/>
    <w:rsid w:val="00946378"/>
    <w:rsid w:val="009543A4"/>
    <w:rsid w:val="009604B8"/>
    <w:rsid w:val="009668E3"/>
    <w:rsid w:val="00966C0D"/>
    <w:rsid w:val="00966E74"/>
    <w:rsid w:val="00967CF0"/>
    <w:rsid w:val="00967CF2"/>
    <w:rsid w:val="00967D02"/>
    <w:rsid w:val="00971547"/>
    <w:rsid w:val="009741CF"/>
    <w:rsid w:val="009766C2"/>
    <w:rsid w:val="00981301"/>
    <w:rsid w:val="009830B6"/>
    <w:rsid w:val="0098376B"/>
    <w:rsid w:val="00983F64"/>
    <w:rsid w:val="00983FC8"/>
    <w:rsid w:val="009867F7"/>
    <w:rsid w:val="00987B9D"/>
    <w:rsid w:val="00992009"/>
    <w:rsid w:val="00993ED1"/>
    <w:rsid w:val="0099444F"/>
    <w:rsid w:val="009A130C"/>
    <w:rsid w:val="009A3431"/>
    <w:rsid w:val="009A4AF2"/>
    <w:rsid w:val="009A784A"/>
    <w:rsid w:val="009B0192"/>
    <w:rsid w:val="009B1AF6"/>
    <w:rsid w:val="009B57E7"/>
    <w:rsid w:val="009B6CF0"/>
    <w:rsid w:val="009C11D8"/>
    <w:rsid w:val="009C1E7C"/>
    <w:rsid w:val="009C4764"/>
    <w:rsid w:val="009C605C"/>
    <w:rsid w:val="009C768C"/>
    <w:rsid w:val="009D0359"/>
    <w:rsid w:val="009D078D"/>
    <w:rsid w:val="009D1174"/>
    <w:rsid w:val="009D2562"/>
    <w:rsid w:val="009D2F98"/>
    <w:rsid w:val="009D7927"/>
    <w:rsid w:val="009E32EB"/>
    <w:rsid w:val="009E7F33"/>
    <w:rsid w:val="009F183A"/>
    <w:rsid w:val="009F244B"/>
    <w:rsid w:val="009F2483"/>
    <w:rsid w:val="009F64C6"/>
    <w:rsid w:val="00A00170"/>
    <w:rsid w:val="00A01D44"/>
    <w:rsid w:val="00A029B8"/>
    <w:rsid w:val="00A06E7B"/>
    <w:rsid w:val="00A07D60"/>
    <w:rsid w:val="00A10477"/>
    <w:rsid w:val="00A124F8"/>
    <w:rsid w:val="00A17BE9"/>
    <w:rsid w:val="00A17CA1"/>
    <w:rsid w:val="00A215EF"/>
    <w:rsid w:val="00A24DA1"/>
    <w:rsid w:val="00A256F3"/>
    <w:rsid w:val="00A25DC0"/>
    <w:rsid w:val="00A26FD6"/>
    <w:rsid w:val="00A27E60"/>
    <w:rsid w:val="00A27E98"/>
    <w:rsid w:val="00A30FC1"/>
    <w:rsid w:val="00A37B87"/>
    <w:rsid w:val="00A41847"/>
    <w:rsid w:val="00A419BC"/>
    <w:rsid w:val="00A41F19"/>
    <w:rsid w:val="00A45EE0"/>
    <w:rsid w:val="00A4691C"/>
    <w:rsid w:val="00A5263E"/>
    <w:rsid w:val="00A529F0"/>
    <w:rsid w:val="00A54A21"/>
    <w:rsid w:val="00A56B39"/>
    <w:rsid w:val="00A630F4"/>
    <w:rsid w:val="00A639B3"/>
    <w:rsid w:val="00A64A20"/>
    <w:rsid w:val="00A66ADF"/>
    <w:rsid w:val="00A66BC4"/>
    <w:rsid w:val="00A700F0"/>
    <w:rsid w:val="00A70D40"/>
    <w:rsid w:val="00A71798"/>
    <w:rsid w:val="00A72C7C"/>
    <w:rsid w:val="00A73498"/>
    <w:rsid w:val="00A75E1B"/>
    <w:rsid w:val="00A84C80"/>
    <w:rsid w:val="00A90646"/>
    <w:rsid w:val="00A9084B"/>
    <w:rsid w:val="00A90AFD"/>
    <w:rsid w:val="00A91105"/>
    <w:rsid w:val="00A91192"/>
    <w:rsid w:val="00A94365"/>
    <w:rsid w:val="00A95D14"/>
    <w:rsid w:val="00A96306"/>
    <w:rsid w:val="00A97300"/>
    <w:rsid w:val="00A97ECD"/>
    <w:rsid w:val="00AA32EC"/>
    <w:rsid w:val="00AA3DDB"/>
    <w:rsid w:val="00AA5377"/>
    <w:rsid w:val="00AA6041"/>
    <w:rsid w:val="00AA7194"/>
    <w:rsid w:val="00AB152D"/>
    <w:rsid w:val="00AB1C51"/>
    <w:rsid w:val="00AB2BB9"/>
    <w:rsid w:val="00AB3C4D"/>
    <w:rsid w:val="00AB5F70"/>
    <w:rsid w:val="00AC0FF7"/>
    <w:rsid w:val="00AC151E"/>
    <w:rsid w:val="00AC4527"/>
    <w:rsid w:val="00AC7A14"/>
    <w:rsid w:val="00AD1529"/>
    <w:rsid w:val="00AD288C"/>
    <w:rsid w:val="00AD4262"/>
    <w:rsid w:val="00AD462A"/>
    <w:rsid w:val="00AD4EE5"/>
    <w:rsid w:val="00AD5C34"/>
    <w:rsid w:val="00AD6BCC"/>
    <w:rsid w:val="00AD72D2"/>
    <w:rsid w:val="00AD7E27"/>
    <w:rsid w:val="00AE00B1"/>
    <w:rsid w:val="00AE6BE0"/>
    <w:rsid w:val="00AE7508"/>
    <w:rsid w:val="00AF0B67"/>
    <w:rsid w:val="00AF2DA7"/>
    <w:rsid w:val="00AF3EA8"/>
    <w:rsid w:val="00B007BF"/>
    <w:rsid w:val="00B01C56"/>
    <w:rsid w:val="00B02EB3"/>
    <w:rsid w:val="00B04F81"/>
    <w:rsid w:val="00B06DD3"/>
    <w:rsid w:val="00B11473"/>
    <w:rsid w:val="00B13377"/>
    <w:rsid w:val="00B13BBE"/>
    <w:rsid w:val="00B14F64"/>
    <w:rsid w:val="00B21C95"/>
    <w:rsid w:val="00B23BE4"/>
    <w:rsid w:val="00B247DC"/>
    <w:rsid w:val="00B326A8"/>
    <w:rsid w:val="00B3520F"/>
    <w:rsid w:val="00B35E1B"/>
    <w:rsid w:val="00B36169"/>
    <w:rsid w:val="00B3771C"/>
    <w:rsid w:val="00B40455"/>
    <w:rsid w:val="00B41A22"/>
    <w:rsid w:val="00B427CD"/>
    <w:rsid w:val="00B44136"/>
    <w:rsid w:val="00B46374"/>
    <w:rsid w:val="00B5485A"/>
    <w:rsid w:val="00B54B25"/>
    <w:rsid w:val="00B56C65"/>
    <w:rsid w:val="00B61142"/>
    <w:rsid w:val="00B666F9"/>
    <w:rsid w:val="00B66FA7"/>
    <w:rsid w:val="00B67C66"/>
    <w:rsid w:val="00B715BB"/>
    <w:rsid w:val="00B74476"/>
    <w:rsid w:val="00B75830"/>
    <w:rsid w:val="00B81BF2"/>
    <w:rsid w:val="00B84338"/>
    <w:rsid w:val="00B84C80"/>
    <w:rsid w:val="00B85B55"/>
    <w:rsid w:val="00B8630C"/>
    <w:rsid w:val="00B90996"/>
    <w:rsid w:val="00B910A0"/>
    <w:rsid w:val="00B92771"/>
    <w:rsid w:val="00B92841"/>
    <w:rsid w:val="00B976FC"/>
    <w:rsid w:val="00BA1129"/>
    <w:rsid w:val="00BA5A14"/>
    <w:rsid w:val="00BA6FF3"/>
    <w:rsid w:val="00BA7433"/>
    <w:rsid w:val="00BB003D"/>
    <w:rsid w:val="00BB099C"/>
    <w:rsid w:val="00BC18DA"/>
    <w:rsid w:val="00BC18EA"/>
    <w:rsid w:val="00BC1F52"/>
    <w:rsid w:val="00BC47EC"/>
    <w:rsid w:val="00BD0CAD"/>
    <w:rsid w:val="00BD145E"/>
    <w:rsid w:val="00BD3178"/>
    <w:rsid w:val="00BD44F5"/>
    <w:rsid w:val="00BD5A22"/>
    <w:rsid w:val="00BD743F"/>
    <w:rsid w:val="00BE1948"/>
    <w:rsid w:val="00BF0F6F"/>
    <w:rsid w:val="00BF61A5"/>
    <w:rsid w:val="00C00049"/>
    <w:rsid w:val="00C00356"/>
    <w:rsid w:val="00C018C8"/>
    <w:rsid w:val="00C01B84"/>
    <w:rsid w:val="00C03F48"/>
    <w:rsid w:val="00C054F5"/>
    <w:rsid w:val="00C06729"/>
    <w:rsid w:val="00C07287"/>
    <w:rsid w:val="00C12DFB"/>
    <w:rsid w:val="00C1325E"/>
    <w:rsid w:val="00C13A4C"/>
    <w:rsid w:val="00C13DE4"/>
    <w:rsid w:val="00C16643"/>
    <w:rsid w:val="00C17894"/>
    <w:rsid w:val="00C241CA"/>
    <w:rsid w:val="00C26496"/>
    <w:rsid w:val="00C27924"/>
    <w:rsid w:val="00C341E1"/>
    <w:rsid w:val="00C3511D"/>
    <w:rsid w:val="00C3630C"/>
    <w:rsid w:val="00C409D1"/>
    <w:rsid w:val="00C40D4E"/>
    <w:rsid w:val="00C42331"/>
    <w:rsid w:val="00C42752"/>
    <w:rsid w:val="00C448F6"/>
    <w:rsid w:val="00C474C2"/>
    <w:rsid w:val="00C53851"/>
    <w:rsid w:val="00C54524"/>
    <w:rsid w:val="00C57153"/>
    <w:rsid w:val="00C571E9"/>
    <w:rsid w:val="00C574C4"/>
    <w:rsid w:val="00C6019D"/>
    <w:rsid w:val="00C62EF8"/>
    <w:rsid w:val="00C641D5"/>
    <w:rsid w:val="00C66620"/>
    <w:rsid w:val="00C72B7C"/>
    <w:rsid w:val="00C74A42"/>
    <w:rsid w:val="00C759BA"/>
    <w:rsid w:val="00C77C21"/>
    <w:rsid w:val="00C801AD"/>
    <w:rsid w:val="00C80F96"/>
    <w:rsid w:val="00C81310"/>
    <w:rsid w:val="00C81DF6"/>
    <w:rsid w:val="00C84FD0"/>
    <w:rsid w:val="00C90C90"/>
    <w:rsid w:val="00C912B9"/>
    <w:rsid w:val="00C94B6F"/>
    <w:rsid w:val="00C962CC"/>
    <w:rsid w:val="00C97578"/>
    <w:rsid w:val="00CA088C"/>
    <w:rsid w:val="00CA0E95"/>
    <w:rsid w:val="00CA369D"/>
    <w:rsid w:val="00CA7B64"/>
    <w:rsid w:val="00CB10B4"/>
    <w:rsid w:val="00CB6A22"/>
    <w:rsid w:val="00CB7578"/>
    <w:rsid w:val="00CB7C83"/>
    <w:rsid w:val="00CC27C8"/>
    <w:rsid w:val="00CC6E4F"/>
    <w:rsid w:val="00CD527E"/>
    <w:rsid w:val="00CD786B"/>
    <w:rsid w:val="00CE0568"/>
    <w:rsid w:val="00CE0952"/>
    <w:rsid w:val="00CE0D21"/>
    <w:rsid w:val="00CE2254"/>
    <w:rsid w:val="00CE4018"/>
    <w:rsid w:val="00CE6629"/>
    <w:rsid w:val="00CE7BAB"/>
    <w:rsid w:val="00CF2A24"/>
    <w:rsid w:val="00CF59A7"/>
    <w:rsid w:val="00CF6260"/>
    <w:rsid w:val="00D1004F"/>
    <w:rsid w:val="00D11B19"/>
    <w:rsid w:val="00D13F97"/>
    <w:rsid w:val="00D145C1"/>
    <w:rsid w:val="00D158FF"/>
    <w:rsid w:val="00D15E80"/>
    <w:rsid w:val="00D1746B"/>
    <w:rsid w:val="00D20857"/>
    <w:rsid w:val="00D25F3C"/>
    <w:rsid w:val="00D30AFB"/>
    <w:rsid w:val="00D3113B"/>
    <w:rsid w:val="00D35812"/>
    <w:rsid w:val="00D35AE4"/>
    <w:rsid w:val="00D35FBC"/>
    <w:rsid w:val="00D3629B"/>
    <w:rsid w:val="00D41E9A"/>
    <w:rsid w:val="00D427CC"/>
    <w:rsid w:val="00D50B42"/>
    <w:rsid w:val="00D53A24"/>
    <w:rsid w:val="00D54583"/>
    <w:rsid w:val="00D55C41"/>
    <w:rsid w:val="00D6470B"/>
    <w:rsid w:val="00D64965"/>
    <w:rsid w:val="00D65AF3"/>
    <w:rsid w:val="00D65D6A"/>
    <w:rsid w:val="00D669CB"/>
    <w:rsid w:val="00D67802"/>
    <w:rsid w:val="00D731CA"/>
    <w:rsid w:val="00D7653B"/>
    <w:rsid w:val="00D84033"/>
    <w:rsid w:val="00D84F00"/>
    <w:rsid w:val="00D945EC"/>
    <w:rsid w:val="00D9574D"/>
    <w:rsid w:val="00DA15A4"/>
    <w:rsid w:val="00DA25B2"/>
    <w:rsid w:val="00DA2CF0"/>
    <w:rsid w:val="00DA4CF7"/>
    <w:rsid w:val="00DA772D"/>
    <w:rsid w:val="00DB6110"/>
    <w:rsid w:val="00DB6EF9"/>
    <w:rsid w:val="00DC02AC"/>
    <w:rsid w:val="00DC25D4"/>
    <w:rsid w:val="00DC27F1"/>
    <w:rsid w:val="00DC2B7E"/>
    <w:rsid w:val="00DC4776"/>
    <w:rsid w:val="00DD7550"/>
    <w:rsid w:val="00DE2273"/>
    <w:rsid w:val="00DE6682"/>
    <w:rsid w:val="00DF034D"/>
    <w:rsid w:val="00DF18FC"/>
    <w:rsid w:val="00DF2FB6"/>
    <w:rsid w:val="00DF422C"/>
    <w:rsid w:val="00DF4ED0"/>
    <w:rsid w:val="00DF66EC"/>
    <w:rsid w:val="00DF707E"/>
    <w:rsid w:val="00E0293E"/>
    <w:rsid w:val="00E0476B"/>
    <w:rsid w:val="00E050B2"/>
    <w:rsid w:val="00E05710"/>
    <w:rsid w:val="00E05870"/>
    <w:rsid w:val="00E11121"/>
    <w:rsid w:val="00E12C1F"/>
    <w:rsid w:val="00E165C9"/>
    <w:rsid w:val="00E229A5"/>
    <w:rsid w:val="00E26D9B"/>
    <w:rsid w:val="00E323F7"/>
    <w:rsid w:val="00E355A3"/>
    <w:rsid w:val="00E36472"/>
    <w:rsid w:val="00E36526"/>
    <w:rsid w:val="00E40FD1"/>
    <w:rsid w:val="00E44DDB"/>
    <w:rsid w:val="00E4527F"/>
    <w:rsid w:val="00E50F10"/>
    <w:rsid w:val="00E516DD"/>
    <w:rsid w:val="00E52D77"/>
    <w:rsid w:val="00E537B6"/>
    <w:rsid w:val="00E60FC0"/>
    <w:rsid w:val="00E62A76"/>
    <w:rsid w:val="00E64445"/>
    <w:rsid w:val="00E702C3"/>
    <w:rsid w:val="00E73EB1"/>
    <w:rsid w:val="00E81A74"/>
    <w:rsid w:val="00E833D6"/>
    <w:rsid w:val="00E90576"/>
    <w:rsid w:val="00EA19A4"/>
    <w:rsid w:val="00EA2157"/>
    <w:rsid w:val="00EA2CA3"/>
    <w:rsid w:val="00EA3DA2"/>
    <w:rsid w:val="00EA6A4F"/>
    <w:rsid w:val="00EB007C"/>
    <w:rsid w:val="00EB2D9C"/>
    <w:rsid w:val="00EB461E"/>
    <w:rsid w:val="00EB4C95"/>
    <w:rsid w:val="00EB6F7F"/>
    <w:rsid w:val="00EC0B2A"/>
    <w:rsid w:val="00EC1F57"/>
    <w:rsid w:val="00EC262A"/>
    <w:rsid w:val="00EC45B3"/>
    <w:rsid w:val="00ED2FD1"/>
    <w:rsid w:val="00EE065A"/>
    <w:rsid w:val="00EE1357"/>
    <w:rsid w:val="00EE2E46"/>
    <w:rsid w:val="00EE65E2"/>
    <w:rsid w:val="00EF0DC4"/>
    <w:rsid w:val="00EF162A"/>
    <w:rsid w:val="00EF257E"/>
    <w:rsid w:val="00EF2874"/>
    <w:rsid w:val="00EF3D16"/>
    <w:rsid w:val="00EF62BB"/>
    <w:rsid w:val="00EF785E"/>
    <w:rsid w:val="00EF7C50"/>
    <w:rsid w:val="00F01E93"/>
    <w:rsid w:val="00F02948"/>
    <w:rsid w:val="00F042EB"/>
    <w:rsid w:val="00F0451F"/>
    <w:rsid w:val="00F062A3"/>
    <w:rsid w:val="00F06E89"/>
    <w:rsid w:val="00F117E8"/>
    <w:rsid w:val="00F11D4C"/>
    <w:rsid w:val="00F123A3"/>
    <w:rsid w:val="00F12C0C"/>
    <w:rsid w:val="00F13AED"/>
    <w:rsid w:val="00F14374"/>
    <w:rsid w:val="00F14BE8"/>
    <w:rsid w:val="00F15A99"/>
    <w:rsid w:val="00F16D9F"/>
    <w:rsid w:val="00F22EF6"/>
    <w:rsid w:val="00F24663"/>
    <w:rsid w:val="00F24EFE"/>
    <w:rsid w:val="00F253CF"/>
    <w:rsid w:val="00F26792"/>
    <w:rsid w:val="00F26F54"/>
    <w:rsid w:val="00F32FEE"/>
    <w:rsid w:val="00F366B1"/>
    <w:rsid w:val="00F41A43"/>
    <w:rsid w:val="00F43641"/>
    <w:rsid w:val="00F47E4A"/>
    <w:rsid w:val="00F512DC"/>
    <w:rsid w:val="00F567AA"/>
    <w:rsid w:val="00F65699"/>
    <w:rsid w:val="00F65B01"/>
    <w:rsid w:val="00F660A7"/>
    <w:rsid w:val="00F7037F"/>
    <w:rsid w:val="00F717C5"/>
    <w:rsid w:val="00F71ECC"/>
    <w:rsid w:val="00F7277C"/>
    <w:rsid w:val="00F72D9F"/>
    <w:rsid w:val="00F72E3C"/>
    <w:rsid w:val="00F74285"/>
    <w:rsid w:val="00F8100B"/>
    <w:rsid w:val="00F854BE"/>
    <w:rsid w:val="00F91216"/>
    <w:rsid w:val="00F92875"/>
    <w:rsid w:val="00F92C7B"/>
    <w:rsid w:val="00F93332"/>
    <w:rsid w:val="00F934CC"/>
    <w:rsid w:val="00F940C9"/>
    <w:rsid w:val="00F954DB"/>
    <w:rsid w:val="00F967E4"/>
    <w:rsid w:val="00FA1226"/>
    <w:rsid w:val="00FA1297"/>
    <w:rsid w:val="00FA2FFE"/>
    <w:rsid w:val="00FA5E36"/>
    <w:rsid w:val="00FB4F5E"/>
    <w:rsid w:val="00FB5087"/>
    <w:rsid w:val="00FB5B58"/>
    <w:rsid w:val="00FC128E"/>
    <w:rsid w:val="00FC2781"/>
    <w:rsid w:val="00FC2811"/>
    <w:rsid w:val="00FC2C03"/>
    <w:rsid w:val="00FC4150"/>
    <w:rsid w:val="00FC4DC6"/>
    <w:rsid w:val="00FC752B"/>
    <w:rsid w:val="00FC76CB"/>
    <w:rsid w:val="00FC7FDB"/>
    <w:rsid w:val="00FD5127"/>
    <w:rsid w:val="00FD63DB"/>
    <w:rsid w:val="00FD67D9"/>
    <w:rsid w:val="00FE1D5F"/>
    <w:rsid w:val="00FE3DB9"/>
    <w:rsid w:val="00FE4014"/>
    <w:rsid w:val="00FE5460"/>
    <w:rsid w:val="00FE5D52"/>
    <w:rsid w:val="00FE6858"/>
    <w:rsid w:val="00FE6A0A"/>
    <w:rsid w:val="00FF06A7"/>
    <w:rsid w:val="00FF45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7AAA8B"/>
  <w15:chartTrackingRefBased/>
  <w15:docId w15:val="{F7048D7E-8C1B-4BBE-AE02-1021373FE4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</w:style>
  <w:style w:type="table" w:styleId="a6">
    <w:name w:val="Table Grid"/>
    <w:basedOn w:val="a1"/>
    <w:rsid w:val="00027D4B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de">
    <w:name w:val="code"/>
    <w:basedOn w:val="a7"/>
    <w:rsid w:val="00473051"/>
    <w:rPr>
      <w:rFonts w:ascii="Lucida Console" w:hAnsi="Lucida Console"/>
    </w:rPr>
  </w:style>
  <w:style w:type="paragraph" w:styleId="a7">
    <w:name w:val="Normal Indent"/>
    <w:basedOn w:val="a"/>
    <w:rsid w:val="00473051"/>
    <w:pPr>
      <w:ind w:firstLineChars="200" w:firstLine="420"/>
    </w:pPr>
  </w:style>
  <w:style w:type="paragraph" w:styleId="a8">
    <w:name w:val="Document Map"/>
    <w:basedOn w:val="a"/>
    <w:semiHidden/>
    <w:rsid w:val="0025107F"/>
    <w:pPr>
      <w:shd w:val="clear" w:color="auto" w:fill="000080"/>
    </w:pPr>
  </w:style>
  <w:style w:type="paragraph" w:customStyle="1" w:styleId="a9">
    <w:name w:val="图题"/>
    <w:basedOn w:val="a"/>
    <w:rsid w:val="00A75E1B"/>
    <w:pPr>
      <w:adjustRightInd w:val="0"/>
      <w:spacing w:line="240" w:lineRule="atLeast"/>
      <w:jc w:val="center"/>
      <w:textAlignment w:val="baseline"/>
    </w:pPr>
    <w:rPr>
      <w:rFonts w:eastAsia="黑体"/>
      <w:kern w:val="0"/>
      <w:sz w:val="18"/>
      <w:szCs w:val="20"/>
    </w:rPr>
  </w:style>
  <w:style w:type="paragraph" w:styleId="aa">
    <w:name w:val="Normal (Web)"/>
    <w:basedOn w:val="a"/>
    <w:uiPriority w:val="99"/>
    <w:unhideWhenUsed/>
    <w:rsid w:val="001F4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84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2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3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72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73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4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20389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104890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364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503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93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13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33375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652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7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57908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071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37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3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780370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015191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93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3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7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652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582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21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57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97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156805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593993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3470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7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55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511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73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136468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981177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315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42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15955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902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2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25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045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21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4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37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10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1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34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3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316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25936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35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87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6012F401-2C00-4F40-881B-1AE9B7B2BD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331</Words>
  <Characters>1891</Characters>
  <Application>Microsoft Office Word</Application>
  <DocSecurity>0</DocSecurity>
  <Lines>15</Lines>
  <Paragraphs>4</Paragraphs>
  <ScaleCrop>false</ScaleCrop>
  <Company>Nankai</Company>
  <LinksUpToDate>false</LinksUpToDate>
  <CharactersWithSpaces>22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Gang</dc:creator>
  <cp:keywords/>
  <cp:lastModifiedBy>刚 王</cp:lastModifiedBy>
  <cp:revision>2</cp:revision>
  <cp:lastPrinted>2016-01-03T12:00:00Z</cp:lastPrinted>
  <dcterms:created xsi:type="dcterms:W3CDTF">2024-12-02T00:20:00Z</dcterms:created>
  <dcterms:modified xsi:type="dcterms:W3CDTF">2024-12-02T00:20:00Z</dcterms:modified>
</cp:coreProperties>
</file>